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5166F8" w14:textId="0606C5F0" w:rsidR="00D70F50" w:rsidRPr="00BE760E" w:rsidRDefault="00C93471" w:rsidP="00C93471">
      <w:pPr>
        <w:jc w:val="center"/>
        <w:rPr>
          <w:sz w:val="44"/>
          <w:szCs w:val="44"/>
          <w:lang w:val="hr-HR"/>
        </w:rPr>
      </w:pPr>
      <w:r w:rsidRPr="00BE760E">
        <w:rPr>
          <w:sz w:val="44"/>
          <w:szCs w:val="44"/>
          <w:lang w:val="hr-HR"/>
        </w:rPr>
        <w:t>Društveni medij</w:t>
      </w:r>
    </w:p>
    <w:p w14:paraId="5E1270B5" w14:textId="3D982C08" w:rsidR="00C93471" w:rsidRPr="00BE760E" w:rsidRDefault="00C93471">
      <w:pPr>
        <w:rPr>
          <w:b/>
          <w:bCs/>
          <w:sz w:val="32"/>
          <w:szCs w:val="32"/>
          <w:lang w:val="hr-HR"/>
        </w:rPr>
      </w:pPr>
      <w:r w:rsidRPr="00BE760E">
        <w:rPr>
          <w:b/>
          <w:bCs/>
          <w:sz w:val="32"/>
          <w:szCs w:val="32"/>
          <w:lang w:val="hr-HR"/>
        </w:rPr>
        <w:t>Opis</w:t>
      </w:r>
    </w:p>
    <w:p w14:paraId="166CDC27" w14:textId="15010603" w:rsidR="00DD5E0E" w:rsidRPr="00DD5E0E" w:rsidRDefault="00DD5E0E">
      <w:pPr>
        <w:rPr>
          <w:lang w:val="hr-HR"/>
        </w:rPr>
      </w:pPr>
      <w:r>
        <w:rPr>
          <w:lang w:val="hr-HR"/>
        </w:rPr>
        <w:t xml:space="preserve">Aplikacija „Društveni medij“ je </w:t>
      </w:r>
      <w:r>
        <w:rPr>
          <w:i/>
          <w:iCs/>
          <w:lang w:val="hr-HR"/>
        </w:rPr>
        <w:t>web</w:t>
      </w:r>
      <w:r>
        <w:rPr>
          <w:lang w:val="hr-HR"/>
        </w:rPr>
        <w:t xml:space="preserve">-stranica na kojoj korisnici mogu dijeliti svoje slike sa drugima te mogu komentirati i lajkati slike od drugih korisnika. Kada se uđe na stranicu mogu se vidjeti sve objave (slike) koje su drugi korisnici objavili te se mogu pretraživati slike po imenu ili tagu (npr. #NYC, #SAD…), no korisnici ne mogu lajkati ili komentirati sliku sve dok se oni sami ne prijave na stranicu ili se registriraju kao novi korisnik na stranici. Prijava na stranicu se vrši klikom na gumb „Prijava“ i nakon toga vas stranica prebaci na dio za prijavu, no ako </w:t>
      </w:r>
      <w:r w:rsidR="008949E9">
        <w:rPr>
          <w:lang w:val="hr-HR"/>
        </w:rPr>
        <w:t>nemate račun za stranicu samo kliknete na gumb „Registracija“ te ispunite podatke potrebne za prijavu i možete nastaviti dalje kao korisnik</w:t>
      </w:r>
      <w:r>
        <w:rPr>
          <w:lang w:val="hr-HR"/>
        </w:rPr>
        <w:t>. Kada se korisnik prijavi/registrira na stranicu ona ga automatski prebaci na početnu stranicu gdje je bio</w:t>
      </w:r>
      <w:r w:rsidR="008949E9">
        <w:rPr>
          <w:lang w:val="hr-HR"/>
        </w:rPr>
        <w:t xml:space="preserve"> i sada može komentirati i lajkati slike koje tamo vidi, također mu se otvori novi dio ispod pretrage koji služi za objavljivanje sadržaja na stranici. Sadržaj za objavljivanje se sastoji od: ime objave, poruka uz zadanu objavu (npr. „Ovo je slika zalaska sunaca na moru u Puli“), tag (npr. #Pula, #HR, #more). Korisnik kada objavi svoju sliku može promijeniti ako mu se nešto nije svidjelo kod objave kao ime ili poruka koju je stavio, također korisnik kada otvori objavu (sliku) od druge osobe može je sada komentirati i može vidjeti komentare od drugih korisnika te mu se na </w:t>
      </w:r>
      <w:r w:rsidR="00FE5AB2">
        <w:rPr>
          <w:lang w:val="hr-HR"/>
        </w:rPr>
        <w:t>dnu ispod komentara i slike nalazi tekst „Možda vam se također svidi“ gdje se ispod njega nalaze druge slike koje je objavio isti taj korisnik (ako je objavio bilo kakve druge slike).</w:t>
      </w:r>
    </w:p>
    <w:p w14:paraId="2B4E026F" w14:textId="7B4815F3" w:rsidR="00F977FA" w:rsidRDefault="00FE5AB2">
      <w:pPr>
        <w:rPr>
          <w:lang w:val="hr-HR"/>
        </w:rPr>
      </w:pPr>
      <w:r>
        <w:rPr>
          <w:lang w:val="hr-HR"/>
        </w:rPr>
        <w:t>Stranica se također prilagođava pozadini na kojoj se nalazi i ima mogućnost prelaženja na druge stranice ako broj objava prelazi zadani broj. Sadržaj s</w:t>
      </w:r>
      <w:r w:rsidR="00F977FA">
        <w:rPr>
          <w:lang w:val="hr-HR"/>
        </w:rPr>
        <w:t>tranice se također prilagođava površini na kojoj se prikazuje, ako je površina velika stati će na nju 8 slika, ako je srednja 6 slika ako je mala 3 slike, a ako je mobitel onda će biti 3 slike jedna ispod druge te ostatak slika će se isto tako podjednako raspodijeliti na ostale stranice tj. koliko slika bilo toliko će stranice otprilike i biti npr. ako je na web-stranici objavljeno 24 slika i ekran je veliki onda će biti 3 stranice na koje se može prebaciti kako bi se vidjele sve slike i svaka stranica će imati po 8 slika na sebi.</w:t>
      </w:r>
    </w:p>
    <w:p w14:paraId="18E61491" w14:textId="4DAFC542" w:rsidR="00AA03AF" w:rsidRDefault="00AA03AF">
      <w:pPr>
        <w:rPr>
          <w:lang w:val="hr-HR"/>
        </w:rPr>
      </w:pPr>
    </w:p>
    <w:p w14:paraId="6B2F52DC" w14:textId="35552808" w:rsidR="00AA03AF" w:rsidRPr="00BE760E" w:rsidRDefault="00AA03AF">
      <w:pPr>
        <w:rPr>
          <w:b/>
          <w:bCs/>
          <w:sz w:val="32"/>
          <w:szCs w:val="32"/>
          <w:lang w:val="hr-HR"/>
        </w:rPr>
      </w:pPr>
      <w:r w:rsidRPr="00BE760E">
        <w:rPr>
          <w:b/>
          <w:bCs/>
          <w:sz w:val="32"/>
          <w:szCs w:val="32"/>
          <w:lang w:val="hr-HR"/>
        </w:rPr>
        <w:t>Ciljevi projekta</w:t>
      </w:r>
    </w:p>
    <w:p w14:paraId="288BDC74" w14:textId="61D019C1" w:rsidR="00F977FA" w:rsidRDefault="00AA03AF">
      <w:pPr>
        <w:rPr>
          <w:lang w:val="hr-HR"/>
        </w:rPr>
      </w:pPr>
      <w:r>
        <w:rPr>
          <w:lang w:val="hr-HR"/>
        </w:rPr>
        <w:t>Cilj projekta je stvoriti stranicu koja će služiti kao mjesto gdje će korisnici dijeliti svoje slike s drugim korisnicima i komentirati ih.</w:t>
      </w:r>
      <w:r w:rsidR="00F7544A">
        <w:rPr>
          <w:lang w:val="hr-HR"/>
        </w:rPr>
        <w:t xml:space="preserve"> Jedan od glavnih ciljeva bi bio proširenje popularnosti stranice kako bi se raširila i dobila više korisnika te tako počela se razvijati sve više i više.</w:t>
      </w:r>
      <w:r w:rsidR="00F977FA">
        <w:rPr>
          <w:lang w:val="hr-HR"/>
        </w:rPr>
        <w:t xml:space="preserve"> Cilj je također da se stvori stranica na koju se nije potrebno prijaviti kako bi se vidio njen sadržaj (objave / slike).</w:t>
      </w:r>
    </w:p>
    <w:p w14:paraId="67FEF206" w14:textId="3A97BBB4" w:rsidR="00F7544A" w:rsidRDefault="00F7544A">
      <w:pPr>
        <w:rPr>
          <w:lang w:val="hr-HR"/>
        </w:rPr>
      </w:pPr>
    </w:p>
    <w:p w14:paraId="4146296E" w14:textId="77777777" w:rsidR="008D7924" w:rsidRDefault="008D7924">
      <w:pPr>
        <w:rPr>
          <w:b/>
          <w:bCs/>
          <w:sz w:val="32"/>
          <w:szCs w:val="32"/>
          <w:lang w:val="hr-HR"/>
        </w:rPr>
      </w:pPr>
      <w:r>
        <w:rPr>
          <w:b/>
          <w:bCs/>
          <w:sz w:val="32"/>
          <w:szCs w:val="32"/>
          <w:lang w:val="hr-HR"/>
        </w:rPr>
        <w:br w:type="page"/>
      </w:r>
    </w:p>
    <w:p w14:paraId="6A08B4F7" w14:textId="5872A58E" w:rsidR="00F7544A" w:rsidRPr="00BE760E" w:rsidRDefault="00F7544A">
      <w:pPr>
        <w:rPr>
          <w:b/>
          <w:bCs/>
          <w:sz w:val="32"/>
          <w:szCs w:val="32"/>
          <w:lang w:val="hr-HR"/>
        </w:rPr>
      </w:pPr>
      <w:r w:rsidRPr="00BE760E">
        <w:rPr>
          <w:b/>
          <w:bCs/>
          <w:sz w:val="32"/>
          <w:szCs w:val="32"/>
          <w:lang w:val="hr-HR"/>
        </w:rPr>
        <w:lastRenderedPageBreak/>
        <w:t>Funkcionalna specifikacija</w:t>
      </w:r>
    </w:p>
    <w:p w14:paraId="50474AAA" w14:textId="0D0D4D1B" w:rsidR="00F7544A" w:rsidRDefault="00F7544A" w:rsidP="00F7544A">
      <w:pPr>
        <w:pStyle w:val="ListParagraph"/>
        <w:numPr>
          <w:ilvl w:val="0"/>
          <w:numId w:val="1"/>
        </w:numPr>
        <w:rPr>
          <w:lang w:val="hr-HR"/>
        </w:rPr>
      </w:pPr>
      <w:r w:rsidRPr="00F7544A">
        <w:rPr>
          <w:lang w:val="hr-HR"/>
        </w:rPr>
        <w:t>Prijava na stranicu</w:t>
      </w:r>
    </w:p>
    <w:p w14:paraId="5253BA88" w14:textId="7C7B7BC0" w:rsidR="00F7544A" w:rsidRDefault="008D7924" w:rsidP="00F7544A">
      <w:pPr>
        <w:pStyle w:val="ListParagraph"/>
        <w:rPr>
          <w:lang w:val="hr-HR"/>
        </w:rPr>
      </w:pPr>
      <w:r>
        <w:rPr>
          <w:lang w:val="hr-HR"/>
        </w:rPr>
        <w:t>Prijava na stranicu se vrši tako da se klikne na gumb prijava te se unesu e-mail i lozinka, a u slučaju da korisnik nema već profil na stranici onda ga može izraditi isto tako da klikne na „Prijava“ te ispod dijelova za ispunu prijave klikne na tekst „Registracija“ i onda ispuni podatke potrebne za registriranje na stranicu.</w:t>
      </w:r>
    </w:p>
    <w:p w14:paraId="21B4FDAB" w14:textId="77777777" w:rsidR="00D361EE" w:rsidRDefault="00D361EE" w:rsidP="00F7544A">
      <w:pPr>
        <w:pStyle w:val="ListParagraph"/>
        <w:rPr>
          <w:lang w:val="hr-HR"/>
        </w:rPr>
      </w:pPr>
    </w:p>
    <w:p w14:paraId="1B379E3A" w14:textId="4129DC46" w:rsidR="00F7544A" w:rsidRDefault="00F7544A" w:rsidP="00F7544A">
      <w:pPr>
        <w:pStyle w:val="ListParagraph"/>
        <w:numPr>
          <w:ilvl w:val="0"/>
          <w:numId w:val="1"/>
        </w:numPr>
        <w:rPr>
          <w:lang w:val="hr-HR"/>
        </w:rPr>
      </w:pPr>
      <w:r>
        <w:rPr>
          <w:lang w:val="hr-HR"/>
        </w:rPr>
        <w:t>Objava slika</w:t>
      </w:r>
    </w:p>
    <w:p w14:paraId="7DF44C68" w14:textId="2AA071A4" w:rsidR="00F7544A" w:rsidRDefault="00860612" w:rsidP="00F7544A">
      <w:pPr>
        <w:pStyle w:val="ListParagraph"/>
        <w:rPr>
          <w:lang w:val="hr-HR"/>
        </w:rPr>
      </w:pPr>
      <w:r>
        <w:rPr>
          <w:lang w:val="hr-HR"/>
        </w:rPr>
        <w:t xml:space="preserve">Slike se objavljuju </w:t>
      </w:r>
      <w:r w:rsidR="00CC5AC0">
        <w:rPr>
          <w:lang w:val="hr-HR"/>
        </w:rPr>
        <w:t xml:space="preserve">tako da se ispuni dio </w:t>
      </w:r>
      <w:r w:rsidR="008D7924">
        <w:rPr>
          <w:lang w:val="hr-HR"/>
        </w:rPr>
        <w:t>označen sa „Kreiranje Objave“</w:t>
      </w:r>
      <w:r w:rsidR="00CC5AC0">
        <w:rPr>
          <w:lang w:val="hr-HR"/>
        </w:rPr>
        <w:t xml:space="preserve"> </w:t>
      </w:r>
      <w:r w:rsidR="008D7924">
        <w:rPr>
          <w:lang w:val="hr-HR"/>
        </w:rPr>
        <w:t>koji se</w:t>
      </w:r>
      <w:r w:rsidR="00CC5AC0">
        <w:rPr>
          <w:lang w:val="hr-HR"/>
        </w:rPr>
        <w:t xml:space="preserve"> sastoji od: ime slike, poruka vezena za sliku, </w:t>
      </w:r>
      <w:r w:rsidR="001B5561">
        <w:rPr>
          <w:lang w:val="hr-HR"/>
        </w:rPr>
        <w:t xml:space="preserve">Tag (npr. slika </w:t>
      </w:r>
      <w:proofErr w:type="spellStart"/>
      <w:r w:rsidR="001B5561" w:rsidRPr="001B5561">
        <w:rPr>
          <w:lang w:val="hr-HR"/>
        </w:rPr>
        <w:t>eiffelov</w:t>
      </w:r>
      <w:r w:rsidR="001B5561">
        <w:rPr>
          <w:lang w:val="hr-HR"/>
        </w:rPr>
        <w:t>og</w:t>
      </w:r>
      <w:proofErr w:type="spellEnd"/>
      <w:r w:rsidR="001B5561" w:rsidRPr="001B5561">
        <w:rPr>
          <w:lang w:val="hr-HR"/>
        </w:rPr>
        <w:t xml:space="preserve"> toranj</w:t>
      </w:r>
      <w:r w:rsidR="001B5561">
        <w:rPr>
          <w:lang w:val="hr-HR"/>
        </w:rPr>
        <w:t xml:space="preserve">a bi bila označena tagom </w:t>
      </w:r>
      <w:r w:rsidR="008D7924">
        <w:rPr>
          <w:lang w:val="hr-HR"/>
        </w:rPr>
        <w:t>#</w:t>
      </w:r>
      <w:r w:rsidR="001B5561">
        <w:rPr>
          <w:lang w:val="hr-HR"/>
        </w:rPr>
        <w:t>Francuska)</w:t>
      </w:r>
      <w:r w:rsidR="00CC5AC0">
        <w:rPr>
          <w:lang w:val="hr-HR"/>
        </w:rPr>
        <w:t xml:space="preserve"> i odabere se slika koja se želi tamo prebaciti</w:t>
      </w:r>
      <w:r w:rsidR="001B5561">
        <w:rPr>
          <w:lang w:val="hr-HR"/>
        </w:rPr>
        <w:t xml:space="preserve"> te se klikne na gumb „</w:t>
      </w:r>
      <w:r w:rsidR="008D7924">
        <w:rPr>
          <w:lang w:val="hr-HR"/>
        </w:rPr>
        <w:t>Objavi</w:t>
      </w:r>
      <w:r w:rsidR="001B5561">
        <w:rPr>
          <w:lang w:val="hr-HR"/>
        </w:rPr>
        <w:t>“.</w:t>
      </w:r>
    </w:p>
    <w:p w14:paraId="4DAF413F" w14:textId="77777777" w:rsidR="00D361EE" w:rsidRDefault="00D361EE" w:rsidP="00F7544A">
      <w:pPr>
        <w:pStyle w:val="ListParagraph"/>
        <w:rPr>
          <w:lang w:val="hr-HR"/>
        </w:rPr>
      </w:pPr>
    </w:p>
    <w:p w14:paraId="07AC48C9" w14:textId="0EC52A62" w:rsidR="00860612" w:rsidRDefault="00860612" w:rsidP="00860612">
      <w:pPr>
        <w:pStyle w:val="ListParagraph"/>
        <w:numPr>
          <w:ilvl w:val="0"/>
          <w:numId w:val="1"/>
        </w:numPr>
        <w:rPr>
          <w:lang w:val="hr-HR"/>
        </w:rPr>
      </w:pPr>
      <w:r>
        <w:rPr>
          <w:lang w:val="hr-HR"/>
        </w:rPr>
        <w:t>Komentiranje slika</w:t>
      </w:r>
    </w:p>
    <w:p w14:paraId="3CF7AE5E" w14:textId="7BFF160C" w:rsidR="00860612" w:rsidRDefault="00860612" w:rsidP="00860612">
      <w:pPr>
        <w:pStyle w:val="ListParagraph"/>
        <w:rPr>
          <w:lang w:val="hr-HR"/>
        </w:rPr>
      </w:pPr>
      <w:r>
        <w:rPr>
          <w:lang w:val="hr-HR"/>
        </w:rPr>
        <w:t>Kada otvorimo sliku od drugog korisnika</w:t>
      </w:r>
      <w:r w:rsidR="00396593">
        <w:rPr>
          <w:lang w:val="hr-HR"/>
        </w:rPr>
        <w:t xml:space="preserve"> (ili možemo i svoju sliku komentirati ako želimo)</w:t>
      </w:r>
      <w:r>
        <w:rPr>
          <w:lang w:val="hr-HR"/>
        </w:rPr>
        <w:t xml:space="preserve"> imamo mogućnost napisati neki komentar odmah do slike</w:t>
      </w:r>
      <w:r w:rsidR="00182847">
        <w:rPr>
          <w:lang w:val="hr-HR"/>
        </w:rPr>
        <w:t xml:space="preserve"> tako što samo kliknemo na označeni prostor </w:t>
      </w:r>
      <w:r w:rsidR="00396593">
        <w:rPr>
          <w:lang w:val="hr-HR"/>
        </w:rPr>
        <w:t xml:space="preserve">unesemo svoj komentar </w:t>
      </w:r>
      <w:r w:rsidR="00182847">
        <w:rPr>
          <w:lang w:val="hr-HR"/>
        </w:rPr>
        <w:t xml:space="preserve">i </w:t>
      </w:r>
      <w:r w:rsidR="00396593">
        <w:rPr>
          <w:lang w:val="hr-HR"/>
        </w:rPr>
        <w:t>kliknemo gumb „Objavi komentar“</w:t>
      </w:r>
      <w:r w:rsidR="00182847">
        <w:rPr>
          <w:lang w:val="hr-HR"/>
        </w:rPr>
        <w:t>.</w:t>
      </w:r>
    </w:p>
    <w:p w14:paraId="5704127D" w14:textId="77777777" w:rsidR="00D361EE" w:rsidRDefault="00D361EE" w:rsidP="00D361EE">
      <w:pPr>
        <w:pStyle w:val="ListParagraph"/>
        <w:rPr>
          <w:lang w:val="hr-HR"/>
        </w:rPr>
      </w:pPr>
    </w:p>
    <w:p w14:paraId="4606AF3F" w14:textId="1A64809A" w:rsidR="00673114" w:rsidRDefault="00034FC0" w:rsidP="00034FC0">
      <w:pPr>
        <w:pStyle w:val="ListParagraph"/>
        <w:numPr>
          <w:ilvl w:val="0"/>
          <w:numId w:val="1"/>
        </w:numPr>
        <w:rPr>
          <w:lang w:val="hr-HR"/>
        </w:rPr>
      </w:pPr>
      <w:r>
        <w:rPr>
          <w:lang w:val="hr-HR"/>
        </w:rPr>
        <w:t xml:space="preserve">Pretraživanje slika po </w:t>
      </w:r>
      <w:r w:rsidR="00396593">
        <w:rPr>
          <w:lang w:val="hr-HR"/>
        </w:rPr>
        <w:t>I</w:t>
      </w:r>
      <w:r>
        <w:rPr>
          <w:lang w:val="hr-HR"/>
        </w:rPr>
        <w:t>menu</w:t>
      </w:r>
      <w:r w:rsidR="00396593">
        <w:rPr>
          <w:lang w:val="hr-HR"/>
        </w:rPr>
        <w:t xml:space="preserve"> ili Tagu</w:t>
      </w:r>
    </w:p>
    <w:p w14:paraId="2C26E66C" w14:textId="4AD49D1F" w:rsidR="00034FC0" w:rsidRDefault="00034FC0" w:rsidP="00034FC0">
      <w:pPr>
        <w:pStyle w:val="ListParagraph"/>
        <w:rPr>
          <w:lang w:val="hr-HR"/>
        </w:rPr>
      </w:pPr>
      <w:r>
        <w:rPr>
          <w:lang w:val="hr-HR"/>
        </w:rPr>
        <w:t xml:space="preserve">Pretraživač se nalazi na gornjem dijelu i u njega se treba samo unijeti ime slike koju tražimo kako bi je onda </w:t>
      </w:r>
      <w:r w:rsidR="00396593">
        <w:rPr>
          <w:lang w:val="hr-HR"/>
        </w:rPr>
        <w:t xml:space="preserve">pronašli, ispod pretraživanja po imenu se nalazi dio za pretražiti po „Tagu“ u koji unesemo neki tag npr. Amerika i pritisnemo gumb na tipkovnici </w:t>
      </w:r>
      <w:proofErr w:type="spellStart"/>
      <w:r w:rsidR="00396593">
        <w:rPr>
          <w:lang w:val="hr-HR"/>
        </w:rPr>
        <w:t>enter</w:t>
      </w:r>
      <w:proofErr w:type="spellEnd"/>
      <w:r w:rsidR="00396593">
        <w:rPr>
          <w:lang w:val="hr-HR"/>
        </w:rPr>
        <w:t xml:space="preserve"> koji onda pretvori tekst u Tag po kojem on pretražuje slike.</w:t>
      </w:r>
    </w:p>
    <w:p w14:paraId="70DD4983" w14:textId="00BEA639" w:rsidR="00BE760E" w:rsidRDefault="00BE760E" w:rsidP="00172D51">
      <w:pPr>
        <w:rPr>
          <w:b/>
          <w:bCs/>
          <w:sz w:val="32"/>
          <w:szCs w:val="32"/>
          <w:lang w:val="hr-HR"/>
        </w:rPr>
      </w:pPr>
    </w:p>
    <w:p w14:paraId="2CFB9A59" w14:textId="77777777" w:rsidR="001B5561" w:rsidRDefault="001B5561" w:rsidP="00172D51">
      <w:pPr>
        <w:rPr>
          <w:b/>
          <w:bCs/>
          <w:sz w:val="32"/>
          <w:szCs w:val="32"/>
          <w:lang w:val="hr-HR"/>
        </w:rPr>
      </w:pPr>
    </w:p>
    <w:p w14:paraId="2287DDA5" w14:textId="77777777" w:rsidR="00396593" w:rsidRDefault="00396593" w:rsidP="00172D51">
      <w:pPr>
        <w:rPr>
          <w:b/>
          <w:bCs/>
          <w:sz w:val="32"/>
          <w:szCs w:val="32"/>
          <w:lang w:val="hr-HR"/>
        </w:rPr>
      </w:pPr>
      <w:r>
        <w:rPr>
          <w:b/>
          <w:bCs/>
          <w:sz w:val="32"/>
          <w:szCs w:val="32"/>
          <w:lang w:val="hr-HR"/>
        </w:rPr>
        <w:br w:type="page"/>
      </w:r>
    </w:p>
    <w:p w14:paraId="52599AEC" w14:textId="63D94DBB" w:rsidR="00172D51" w:rsidRPr="00BE760E" w:rsidRDefault="00172D51" w:rsidP="00172D51">
      <w:pPr>
        <w:rPr>
          <w:b/>
          <w:bCs/>
          <w:sz w:val="32"/>
          <w:szCs w:val="32"/>
          <w:lang w:val="hr-HR"/>
        </w:rPr>
      </w:pPr>
      <w:r w:rsidRPr="00BE760E">
        <w:rPr>
          <w:b/>
          <w:bCs/>
          <w:sz w:val="32"/>
          <w:szCs w:val="32"/>
          <w:lang w:val="hr-HR"/>
        </w:rPr>
        <w:lastRenderedPageBreak/>
        <w:t>Arhitektura sustava</w:t>
      </w:r>
    </w:p>
    <w:p w14:paraId="06B557BA" w14:textId="36AA32AB" w:rsidR="00041B0B" w:rsidRPr="00BE760E" w:rsidRDefault="003971BD" w:rsidP="00BE760E">
      <w:pPr>
        <w:jc w:val="center"/>
      </w:pPr>
      <w:r>
        <w:object w:dxaOrig="8955" w:dyaOrig="5143" w14:anchorId="771D35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257.15pt" o:ole="">
            <v:imagedata r:id="rId5" o:title=""/>
          </v:shape>
          <o:OLEObject Type="Embed" ProgID="Visio.Drawing.11" ShapeID="_x0000_i1025" DrawAspect="Content" ObjectID="_1716383127" r:id="rId6"/>
        </w:object>
      </w:r>
    </w:p>
    <w:p w14:paraId="2EB3DF8A" w14:textId="07CAA555" w:rsidR="00041B0B" w:rsidRPr="00BE760E" w:rsidRDefault="00E84DCF" w:rsidP="009D0290">
      <w:pPr>
        <w:rPr>
          <w:b/>
          <w:bCs/>
          <w:sz w:val="32"/>
          <w:szCs w:val="32"/>
          <w:lang w:val="hr-HR"/>
        </w:rPr>
      </w:pPr>
      <w:r w:rsidRPr="00BE760E">
        <w:rPr>
          <w:b/>
          <w:bCs/>
          <w:sz w:val="32"/>
          <w:szCs w:val="32"/>
          <w:lang w:val="hr-HR"/>
        </w:rPr>
        <w:t>Korisničke priče</w:t>
      </w:r>
    </w:p>
    <w:p w14:paraId="59B42D0A" w14:textId="77777777" w:rsidR="003971BD" w:rsidRDefault="003971BD" w:rsidP="003971BD">
      <w:pPr>
        <w:pStyle w:val="ListParagraph"/>
        <w:rPr>
          <w:lang w:val="hr-HR"/>
        </w:rPr>
      </w:pPr>
    </w:p>
    <w:p w14:paraId="041719B1" w14:textId="20C8FD8F" w:rsidR="00922AC6" w:rsidRDefault="00E84DCF" w:rsidP="007366D6">
      <w:pPr>
        <w:pStyle w:val="ListParagraph"/>
        <w:numPr>
          <w:ilvl w:val="0"/>
          <w:numId w:val="2"/>
        </w:numPr>
        <w:rPr>
          <w:lang w:val="hr-HR"/>
        </w:rPr>
      </w:pPr>
      <w:r>
        <w:rPr>
          <w:lang w:val="hr-HR"/>
        </w:rPr>
        <w:t>Priča</w:t>
      </w:r>
      <w:r w:rsidR="007366D6" w:rsidRPr="007366D6">
        <w:rPr>
          <w:lang w:val="hr-HR"/>
        </w:rPr>
        <w:t xml:space="preserve"> </w:t>
      </w:r>
      <w:r w:rsidR="007366D6">
        <w:rPr>
          <w:lang w:val="hr-HR"/>
        </w:rPr>
        <w:t>1</w:t>
      </w:r>
    </w:p>
    <w:p w14:paraId="6B3412B9" w14:textId="2E857F93" w:rsidR="007366D6" w:rsidRDefault="00E84DCF" w:rsidP="007366D6">
      <w:pPr>
        <w:pStyle w:val="ListParagraph"/>
        <w:rPr>
          <w:lang w:val="hr-HR"/>
        </w:rPr>
      </w:pPr>
      <w:r>
        <w:rPr>
          <w:lang w:val="hr-HR"/>
        </w:rPr>
        <w:t>Korisnik se prijavljuje na stranicu klikom na gumb „</w:t>
      </w:r>
      <w:r w:rsidR="00F44ACC">
        <w:rPr>
          <w:lang w:val="hr-HR"/>
        </w:rPr>
        <w:t>Prijava</w:t>
      </w:r>
      <w:r>
        <w:rPr>
          <w:lang w:val="hr-HR"/>
        </w:rPr>
        <w:t xml:space="preserve">“  te ga onda stranica prebaci na </w:t>
      </w:r>
      <w:r w:rsidR="00F44ACC">
        <w:rPr>
          <w:lang w:val="hr-HR"/>
        </w:rPr>
        <w:t>dio</w:t>
      </w:r>
      <w:r>
        <w:rPr>
          <w:lang w:val="hr-HR"/>
        </w:rPr>
        <w:t xml:space="preserve"> za prijavu </w:t>
      </w:r>
      <w:r w:rsidR="00F44ACC">
        <w:rPr>
          <w:lang w:val="hr-HR"/>
        </w:rPr>
        <w:t xml:space="preserve">koji nakon što on ispuni i prijavi se stranica ga </w:t>
      </w:r>
      <w:r>
        <w:rPr>
          <w:lang w:val="hr-HR"/>
        </w:rPr>
        <w:t>prebaci na</w:t>
      </w:r>
      <w:r w:rsidR="00F44ACC">
        <w:rPr>
          <w:lang w:val="hr-HR"/>
        </w:rPr>
        <w:t>trag na</w:t>
      </w:r>
      <w:r>
        <w:rPr>
          <w:lang w:val="hr-HR"/>
        </w:rPr>
        <w:t xml:space="preserve"> </w:t>
      </w:r>
      <w:r w:rsidR="00F44ACC">
        <w:rPr>
          <w:lang w:val="hr-HR"/>
        </w:rPr>
        <w:t>početni dio</w:t>
      </w:r>
      <w:r>
        <w:rPr>
          <w:lang w:val="hr-HR"/>
        </w:rPr>
        <w:t>.</w:t>
      </w:r>
    </w:p>
    <w:p w14:paraId="21FB83DE" w14:textId="77777777" w:rsidR="00C158B1" w:rsidRDefault="00C158B1" w:rsidP="00C158B1">
      <w:pPr>
        <w:pStyle w:val="ListParagraph"/>
        <w:rPr>
          <w:lang w:val="hr-HR"/>
        </w:rPr>
      </w:pPr>
    </w:p>
    <w:p w14:paraId="4FDA7C55" w14:textId="51585B3F" w:rsidR="00C158B1" w:rsidRDefault="00E84DCF" w:rsidP="00C158B1">
      <w:pPr>
        <w:pStyle w:val="ListParagraph"/>
        <w:numPr>
          <w:ilvl w:val="0"/>
          <w:numId w:val="2"/>
        </w:numPr>
        <w:rPr>
          <w:lang w:val="hr-HR"/>
        </w:rPr>
      </w:pPr>
      <w:r>
        <w:rPr>
          <w:lang w:val="hr-HR"/>
        </w:rPr>
        <w:t>Priča</w:t>
      </w:r>
      <w:r w:rsidR="00C158B1">
        <w:rPr>
          <w:lang w:val="hr-HR"/>
        </w:rPr>
        <w:t xml:space="preserve"> 2</w:t>
      </w:r>
    </w:p>
    <w:p w14:paraId="2CCD39F9" w14:textId="7D56219B" w:rsidR="00C158B1" w:rsidRDefault="007505ED" w:rsidP="00C158B1">
      <w:pPr>
        <w:pStyle w:val="ListParagraph"/>
        <w:rPr>
          <w:lang w:val="hr-HR"/>
        </w:rPr>
      </w:pPr>
      <w:r>
        <w:rPr>
          <w:lang w:val="hr-HR"/>
        </w:rPr>
        <w:t xml:space="preserve">Ako je korisnik već </w:t>
      </w:r>
      <w:r w:rsidR="009F0768">
        <w:rPr>
          <w:lang w:val="hr-HR"/>
        </w:rPr>
        <w:t xml:space="preserve">bio </w:t>
      </w:r>
      <w:r>
        <w:rPr>
          <w:lang w:val="hr-HR"/>
        </w:rPr>
        <w:t xml:space="preserve">prijavljen </w:t>
      </w:r>
      <w:r w:rsidR="009F0768">
        <w:rPr>
          <w:lang w:val="hr-HR"/>
        </w:rPr>
        <w:t>na stranicu, pa izišao iz nje i opet ušao stranica će zapamtiti njegovu prijavu od prije i neće se morati ponovno prijavljivati.</w:t>
      </w:r>
    </w:p>
    <w:p w14:paraId="5BF9A43B" w14:textId="4810FA60" w:rsidR="003415B4" w:rsidRDefault="003415B4" w:rsidP="003415B4">
      <w:pPr>
        <w:pStyle w:val="ListParagraph"/>
        <w:rPr>
          <w:lang w:val="hr-HR"/>
        </w:rPr>
      </w:pPr>
    </w:p>
    <w:p w14:paraId="614620D3" w14:textId="728C2769" w:rsidR="003415B4" w:rsidRDefault="003415B4" w:rsidP="003415B4">
      <w:pPr>
        <w:pStyle w:val="ListParagraph"/>
        <w:numPr>
          <w:ilvl w:val="0"/>
          <w:numId w:val="2"/>
        </w:numPr>
        <w:rPr>
          <w:lang w:val="hr-HR"/>
        </w:rPr>
      </w:pPr>
      <w:r>
        <w:rPr>
          <w:lang w:val="hr-HR"/>
        </w:rPr>
        <w:t>Priča 3</w:t>
      </w:r>
    </w:p>
    <w:p w14:paraId="6EB2E47F" w14:textId="6984B5A1" w:rsidR="00050333" w:rsidRDefault="00430718" w:rsidP="00050333">
      <w:pPr>
        <w:pStyle w:val="ListParagraph"/>
        <w:rPr>
          <w:lang w:val="hr-HR"/>
        </w:rPr>
      </w:pPr>
      <w:r>
        <w:rPr>
          <w:lang w:val="hr-HR"/>
        </w:rPr>
        <w:t>Korisnik kada otvori sliku od nekog drugog korisnika ispod slike i komentara mu se nalazi lista ostalih slika koje je taj isti korisnik objavio na stranici.</w:t>
      </w:r>
    </w:p>
    <w:p w14:paraId="4ABA3605" w14:textId="7F3AFE43" w:rsidR="00050333" w:rsidRDefault="00050333" w:rsidP="00050333">
      <w:pPr>
        <w:pStyle w:val="ListParagraph"/>
        <w:rPr>
          <w:lang w:val="hr-HR"/>
        </w:rPr>
      </w:pPr>
    </w:p>
    <w:p w14:paraId="1669F845" w14:textId="15395B09" w:rsidR="00050333" w:rsidRDefault="00050333" w:rsidP="00050333">
      <w:pPr>
        <w:pStyle w:val="ListParagraph"/>
        <w:numPr>
          <w:ilvl w:val="0"/>
          <w:numId w:val="2"/>
        </w:numPr>
        <w:rPr>
          <w:lang w:val="hr-HR"/>
        </w:rPr>
      </w:pPr>
      <w:r>
        <w:rPr>
          <w:lang w:val="hr-HR"/>
        </w:rPr>
        <w:t>Priča 4</w:t>
      </w:r>
    </w:p>
    <w:p w14:paraId="54662423" w14:textId="11E274E3" w:rsidR="00050333" w:rsidRDefault="00430718" w:rsidP="00050333">
      <w:pPr>
        <w:pStyle w:val="ListParagraph"/>
        <w:rPr>
          <w:lang w:val="hr-HR"/>
        </w:rPr>
      </w:pPr>
      <w:r>
        <w:rPr>
          <w:lang w:val="hr-HR"/>
        </w:rPr>
        <w:t>Korisniku se na desnom dijelu nalazi pretraživač pomoću kojeg on može tražiti slike po njihovome imenu ili po njihovome „Tagu“.</w:t>
      </w:r>
    </w:p>
    <w:p w14:paraId="5170CDED" w14:textId="2461E89B" w:rsidR="008F0E78" w:rsidRDefault="008F0E78" w:rsidP="004168ED">
      <w:pPr>
        <w:pStyle w:val="ListParagraph"/>
        <w:rPr>
          <w:lang w:val="hr-HR"/>
        </w:rPr>
      </w:pPr>
    </w:p>
    <w:p w14:paraId="1EBFE1ED" w14:textId="77777777" w:rsidR="00681CB2" w:rsidRDefault="004168ED" w:rsidP="00681CB2">
      <w:pPr>
        <w:pStyle w:val="ListParagraph"/>
        <w:numPr>
          <w:ilvl w:val="0"/>
          <w:numId w:val="2"/>
        </w:numPr>
        <w:rPr>
          <w:lang w:val="hr-HR"/>
        </w:rPr>
      </w:pPr>
      <w:r>
        <w:rPr>
          <w:lang w:val="hr-HR"/>
        </w:rPr>
        <w:t>Priča 5</w:t>
      </w:r>
    </w:p>
    <w:p w14:paraId="58ECF219" w14:textId="70D11A36" w:rsidR="00681CB2" w:rsidRDefault="00430718" w:rsidP="00681CB2">
      <w:pPr>
        <w:pStyle w:val="ListParagraph"/>
        <w:rPr>
          <w:lang w:val="hr-HR"/>
        </w:rPr>
      </w:pPr>
      <w:r>
        <w:rPr>
          <w:lang w:val="hr-HR"/>
        </w:rPr>
        <w:t>Korisnik može objaviti svoju sliku tako da se prijavi i onda ispuni sadržaj ispod pretraživača pod imenom „Stvaranje objave“.</w:t>
      </w:r>
    </w:p>
    <w:p w14:paraId="3C212189" w14:textId="77777777" w:rsidR="00430718" w:rsidRDefault="00430718" w:rsidP="00430718">
      <w:pPr>
        <w:pStyle w:val="ListParagraph"/>
        <w:rPr>
          <w:lang w:val="hr-HR"/>
        </w:rPr>
      </w:pPr>
    </w:p>
    <w:p w14:paraId="56EFDB67" w14:textId="5E106400" w:rsidR="00430718" w:rsidRDefault="00430718" w:rsidP="00430718">
      <w:pPr>
        <w:pStyle w:val="ListParagraph"/>
        <w:numPr>
          <w:ilvl w:val="0"/>
          <w:numId w:val="1"/>
        </w:numPr>
        <w:rPr>
          <w:lang w:val="hr-HR"/>
        </w:rPr>
      </w:pPr>
      <w:r>
        <w:rPr>
          <w:lang w:val="hr-HR"/>
        </w:rPr>
        <w:t>Priča 6</w:t>
      </w:r>
    </w:p>
    <w:p w14:paraId="35D94F08" w14:textId="23D33D17" w:rsidR="00430718" w:rsidRPr="00430718" w:rsidRDefault="00430718" w:rsidP="00430718">
      <w:pPr>
        <w:pStyle w:val="ListParagraph"/>
        <w:rPr>
          <w:lang w:val="hr-HR"/>
        </w:rPr>
      </w:pPr>
      <w:r>
        <w:rPr>
          <w:lang w:val="hr-HR"/>
        </w:rPr>
        <w:lastRenderedPageBreak/>
        <w:t>Korisnik može urediti svoju objavu tako da klikne na 3 točke koje se pojave u gornjem desnom kutu objave kada mišem prođe kroz nju.</w:t>
      </w:r>
    </w:p>
    <w:p w14:paraId="39C57801" w14:textId="77777777" w:rsidR="00681CB2" w:rsidRDefault="00681CB2" w:rsidP="00681CB2">
      <w:pPr>
        <w:rPr>
          <w:lang w:val="hr-HR"/>
        </w:rPr>
      </w:pPr>
    </w:p>
    <w:p w14:paraId="433CA4BD" w14:textId="424B05CF" w:rsidR="00681CB2" w:rsidRPr="00BE760E" w:rsidRDefault="00681CB2" w:rsidP="00681CB2">
      <w:pPr>
        <w:rPr>
          <w:b/>
          <w:bCs/>
          <w:sz w:val="32"/>
          <w:szCs w:val="32"/>
          <w:lang w:val="hr-HR"/>
        </w:rPr>
      </w:pPr>
      <w:r w:rsidRPr="00BE760E">
        <w:rPr>
          <w:b/>
          <w:bCs/>
          <w:sz w:val="32"/>
          <w:szCs w:val="32"/>
          <w:lang w:val="hr-HR"/>
        </w:rPr>
        <w:t>UML dijagram korištenja</w:t>
      </w:r>
    </w:p>
    <w:p w14:paraId="0888C779" w14:textId="194B5093" w:rsidR="00681CB2" w:rsidRDefault="002E7D2F" w:rsidP="00681CB2">
      <w:r>
        <w:object w:dxaOrig="9860" w:dyaOrig="3686" w14:anchorId="59A0F26B">
          <v:shape id="_x0000_i1026" type="#_x0000_t75" style="width:467.55pt;height:174.85pt" o:ole="">
            <v:imagedata r:id="rId7" o:title=""/>
          </v:shape>
          <o:OLEObject Type="Embed" ProgID="Visio.Drawing.11" ShapeID="_x0000_i1026" DrawAspect="Content" ObjectID="_1716383128" r:id="rId8"/>
        </w:object>
      </w:r>
    </w:p>
    <w:p w14:paraId="02591426" w14:textId="172332D0" w:rsidR="00681CB2" w:rsidRDefault="00681CB2" w:rsidP="00681CB2">
      <w:pPr>
        <w:rPr>
          <w:lang w:val="hr-HR"/>
        </w:rPr>
      </w:pPr>
      <w:r>
        <w:rPr>
          <w:lang w:val="hr-HR"/>
        </w:rPr>
        <w:t xml:space="preserve">Dijagram uključuje samo 1 aktera tj. 1 aktera koji bi predstavljao više njih pošto bi svaki korisnik imao iste funkcije za raditi, a to su prijava i onda biranje da li želi </w:t>
      </w:r>
      <w:r w:rsidR="002E7D2F">
        <w:rPr>
          <w:lang w:val="hr-HR"/>
        </w:rPr>
        <w:t>objavit</w:t>
      </w:r>
      <w:r>
        <w:rPr>
          <w:lang w:val="hr-HR"/>
        </w:rPr>
        <w:t xml:space="preserve">i slike, </w:t>
      </w:r>
      <w:r w:rsidR="002E7D2F">
        <w:rPr>
          <w:lang w:val="hr-HR"/>
        </w:rPr>
        <w:t>urediti</w:t>
      </w:r>
      <w:r>
        <w:rPr>
          <w:lang w:val="hr-HR"/>
        </w:rPr>
        <w:t xml:space="preserve"> slike</w:t>
      </w:r>
      <w:r w:rsidR="002E7D2F">
        <w:rPr>
          <w:lang w:val="hr-HR"/>
        </w:rPr>
        <w:t>, obrisati slike, komentirati slike</w:t>
      </w:r>
      <w:r>
        <w:rPr>
          <w:lang w:val="hr-HR"/>
        </w:rPr>
        <w:t xml:space="preserve"> ili potražiti neku sliku.</w:t>
      </w:r>
      <w:r w:rsidR="001B5561">
        <w:rPr>
          <w:lang w:val="hr-HR"/>
        </w:rPr>
        <w:t xml:space="preserve"> Kada se korisnik nalazi na početnoj stranici ima mogućnost birati ako želi otvoriti neku sliku i pogledati što je napisano o njoj</w:t>
      </w:r>
      <w:r w:rsidR="002E7D2F">
        <w:rPr>
          <w:lang w:val="hr-HR"/>
        </w:rPr>
        <w:t xml:space="preserve"> ili što je komentirano o njoj, također</w:t>
      </w:r>
      <w:r w:rsidR="001B5561">
        <w:rPr>
          <w:lang w:val="hr-HR"/>
        </w:rPr>
        <w:t xml:space="preserve"> </w:t>
      </w:r>
      <w:r w:rsidR="002E7D2F">
        <w:rPr>
          <w:lang w:val="hr-HR"/>
        </w:rPr>
        <w:t>može</w:t>
      </w:r>
      <w:r w:rsidR="001B5561">
        <w:rPr>
          <w:lang w:val="hr-HR"/>
        </w:rPr>
        <w:t xml:space="preserve"> objaviti neku svoju sliku ili </w:t>
      </w:r>
      <w:r w:rsidR="002E7D2F">
        <w:rPr>
          <w:lang w:val="hr-HR"/>
        </w:rPr>
        <w:t>može</w:t>
      </w:r>
      <w:r w:rsidR="001B5561">
        <w:rPr>
          <w:lang w:val="hr-HR"/>
        </w:rPr>
        <w:t xml:space="preserve"> tražiti neku sliku prema njenome imenu</w:t>
      </w:r>
      <w:r w:rsidR="002E7D2F">
        <w:rPr>
          <w:lang w:val="hr-HR"/>
        </w:rPr>
        <w:t xml:space="preserve"> i tagu</w:t>
      </w:r>
      <w:r w:rsidR="001B5561">
        <w:rPr>
          <w:lang w:val="hr-HR"/>
        </w:rPr>
        <w:t>.</w:t>
      </w:r>
    </w:p>
    <w:p w14:paraId="42D09D17" w14:textId="2E66A935" w:rsidR="004168ED" w:rsidRDefault="004168ED" w:rsidP="004168ED">
      <w:pPr>
        <w:pStyle w:val="ListParagraph"/>
        <w:rPr>
          <w:lang w:val="hr-HR"/>
        </w:rPr>
      </w:pPr>
    </w:p>
    <w:p w14:paraId="7369D523" w14:textId="77777777" w:rsidR="003479FA" w:rsidRDefault="003479FA" w:rsidP="004168ED">
      <w:pPr>
        <w:pStyle w:val="ListParagraph"/>
        <w:rPr>
          <w:b/>
          <w:bCs/>
          <w:sz w:val="32"/>
          <w:szCs w:val="32"/>
          <w:lang w:val="hr-HR"/>
        </w:rPr>
      </w:pPr>
    </w:p>
    <w:p w14:paraId="4ECB89CF" w14:textId="77777777" w:rsidR="003479FA" w:rsidRDefault="003479FA" w:rsidP="004168ED">
      <w:pPr>
        <w:pStyle w:val="ListParagraph"/>
        <w:rPr>
          <w:b/>
          <w:bCs/>
          <w:sz w:val="32"/>
          <w:szCs w:val="32"/>
          <w:lang w:val="hr-HR"/>
        </w:rPr>
      </w:pPr>
    </w:p>
    <w:p w14:paraId="03F29D82" w14:textId="77777777" w:rsidR="0046702D" w:rsidRDefault="0046702D" w:rsidP="004168ED">
      <w:pPr>
        <w:pStyle w:val="ListParagraph"/>
        <w:rPr>
          <w:b/>
          <w:bCs/>
          <w:sz w:val="32"/>
          <w:szCs w:val="32"/>
          <w:lang w:val="hr-HR"/>
        </w:rPr>
      </w:pPr>
    </w:p>
    <w:p w14:paraId="18F2D078" w14:textId="77777777" w:rsidR="0046702D" w:rsidRDefault="0046702D" w:rsidP="004168ED">
      <w:pPr>
        <w:pStyle w:val="ListParagraph"/>
        <w:rPr>
          <w:b/>
          <w:bCs/>
          <w:sz w:val="32"/>
          <w:szCs w:val="32"/>
          <w:lang w:val="hr-HR"/>
        </w:rPr>
      </w:pPr>
    </w:p>
    <w:p w14:paraId="0DAC43FB" w14:textId="77777777" w:rsidR="0046702D" w:rsidRDefault="0046702D" w:rsidP="004168ED">
      <w:pPr>
        <w:pStyle w:val="ListParagraph"/>
        <w:rPr>
          <w:b/>
          <w:bCs/>
          <w:sz w:val="32"/>
          <w:szCs w:val="32"/>
          <w:lang w:val="hr-HR"/>
        </w:rPr>
      </w:pPr>
    </w:p>
    <w:p w14:paraId="5CC25C05" w14:textId="77777777" w:rsidR="0046702D" w:rsidRDefault="0046702D" w:rsidP="004168ED">
      <w:pPr>
        <w:pStyle w:val="ListParagraph"/>
        <w:rPr>
          <w:b/>
          <w:bCs/>
          <w:sz w:val="32"/>
          <w:szCs w:val="32"/>
          <w:lang w:val="hr-HR"/>
        </w:rPr>
      </w:pPr>
    </w:p>
    <w:p w14:paraId="6C441954" w14:textId="77777777" w:rsidR="0046702D" w:rsidRDefault="0046702D" w:rsidP="004168ED">
      <w:pPr>
        <w:pStyle w:val="ListParagraph"/>
        <w:rPr>
          <w:b/>
          <w:bCs/>
          <w:sz w:val="32"/>
          <w:szCs w:val="32"/>
          <w:lang w:val="hr-HR"/>
        </w:rPr>
      </w:pPr>
    </w:p>
    <w:p w14:paraId="2B37CB1D" w14:textId="77777777" w:rsidR="0046702D" w:rsidRDefault="0046702D" w:rsidP="004168ED">
      <w:pPr>
        <w:pStyle w:val="ListParagraph"/>
        <w:rPr>
          <w:b/>
          <w:bCs/>
          <w:sz w:val="32"/>
          <w:szCs w:val="32"/>
          <w:lang w:val="hr-HR"/>
        </w:rPr>
      </w:pPr>
    </w:p>
    <w:p w14:paraId="0D5D9C23" w14:textId="77777777" w:rsidR="0046702D" w:rsidRDefault="0046702D" w:rsidP="004168ED">
      <w:pPr>
        <w:pStyle w:val="ListParagraph"/>
        <w:rPr>
          <w:b/>
          <w:bCs/>
          <w:sz w:val="32"/>
          <w:szCs w:val="32"/>
          <w:lang w:val="hr-HR"/>
        </w:rPr>
      </w:pPr>
    </w:p>
    <w:p w14:paraId="00AEF6FB" w14:textId="77777777" w:rsidR="005F18CD" w:rsidRDefault="005F18CD" w:rsidP="004168ED">
      <w:pPr>
        <w:pStyle w:val="ListParagraph"/>
        <w:rPr>
          <w:b/>
          <w:bCs/>
          <w:sz w:val="32"/>
          <w:szCs w:val="32"/>
          <w:lang w:val="hr-HR"/>
        </w:rPr>
      </w:pPr>
      <w:r>
        <w:rPr>
          <w:b/>
          <w:bCs/>
          <w:sz w:val="32"/>
          <w:szCs w:val="32"/>
          <w:lang w:val="hr-HR"/>
        </w:rPr>
        <w:br w:type="page"/>
      </w:r>
    </w:p>
    <w:p w14:paraId="7273AB56" w14:textId="23795497" w:rsidR="006D0559" w:rsidRPr="00BE760E" w:rsidRDefault="007F5469" w:rsidP="004168ED">
      <w:pPr>
        <w:pStyle w:val="ListParagraph"/>
        <w:rPr>
          <w:b/>
          <w:bCs/>
          <w:sz w:val="32"/>
          <w:szCs w:val="32"/>
          <w:lang w:val="hr-HR"/>
        </w:rPr>
      </w:pPr>
      <w:r w:rsidRPr="00BE760E">
        <w:rPr>
          <w:b/>
          <w:bCs/>
          <w:sz w:val="32"/>
          <w:szCs w:val="32"/>
          <w:lang w:val="hr-HR"/>
        </w:rPr>
        <w:lastRenderedPageBreak/>
        <w:t>Dijagram aktivnosti</w:t>
      </w:r>
    </w:p>
    <w:p w14:paraId="4E5CAC59" w14:textId="544CA7AD" w:rsidR="007F5469" w:rsidRDefault="007F5469" w:rsidP="004168ED">
      <w:pPr>
        <w:pStyle w:val="ListParagraph"/>
        <w:rPr>
          <w:lang w:val="hr-HR"/>
        </w:rPr>
      </w:pPr>
    </w:p>
    <w:p w14:paraId="1BC96D6B" w14:textId="5B7FACAE" w:rsidR="007F5469" w:rsidRDefault="00697575" w:rsidP="00E82E47">
      <w:pPr>
        <w:pStyle w:val="ListParagraph"/>
        <w:jc w:val="center"/>
      </w:pPr>
      <w:r>
        <w:object w:dxaOrig="1540" w:dyaOrig="6331" w14:anchorId="69CBBFD0">
          <v:shape id="_x0000_i1027" type="#_x0000_t75" style="width:100.05pt;height:411.45pt" o:ole="">
            <v:imagedata r:id="rId9" o:title=""/>
          </v:shape>
          <o:OLEObject Type="Embed" ProgID="Visio.Drawing.11" ShapeID="_x0000_i1027" DrawAspect="Content" ObjectID="_1716383129" r:id="rId10"/>
        </w:object>
      </w:r>
    </w:p>
    <w:p w14:paraId="2E701AF9" w14:textId="77777777" w:rsidR="00AB1BC2" w:rsidRDefault="00AB1BC2" w:rsidP="00E82E47">
      <w:pPr>
        <w:pStyle w:val="ListParagraph"/>
        <w:jc w:val="center"/>
      </w:pPr>
    </w:p>
    <w:p w14:paraId="45389D76" w14:textId="0D69DC74" w:rsidR="00C81AE0" w:rsidRDefault="00C81AE0" w:rsidP="00C81AE0">
      <w:pPr>
        <w:pStyle w:val="ListParagraph"/>
        <w:rPr>
          <w:lang w:val="hr-HR"/>
        </w:rPr>
      </w:pPr>
      <w:r>
        <w:rPr>
          <w:lang w:val="hr-HR"/>
        </w:rPr>
        <w:t>Dijagram aktivnosti za prijavu na stranicu kako bi se mogla objaviti slika na njoj.</w:t>
      </w:r>
    </w:p>
    <w:p w14:paraId="313B14B9" w14:textId="4296DB18" w:rsidR="00C81AE0" w:rsidRDefault="00C81AE0" w:rsidP="00C81AE0">
      <w:pPr>
        <w:pStyle w:val="ListParagraph"/>
        <w:rPr>
          <w:lang w:val="hr-HR"/>
        </w:rPr>
      </w:pPr>
    </w:p>
    <w:p w14:paraId="305FF20D" w14:textId="2DA07DA1" w:rsidR="00C81AE0" w:rsidRDefault="00697575" w:rsidP="00AB1BC2">
      <w:pPr>
        <w:pStyle w:val="ListParagraph"/>
        <w:jc w:val="center"/>
      </w:pPr>
      <w:r>
        <w:object w:dxaOrig="4268" w:dyaOrig="7034" w14:anchorId="15051E38">
          <v:shape id="_x0000_i1028" type="#_x0000_t75" style="width:299.2pt;height:491.85pt" o:ole="">
            <v:imagedata r:id="rId11" o:title=""/>
          </v:shape>
          <o:OLEObject Type="Embed" ProgID="Visio.Drawing.11" ShapeID="_x0000_i1028" DrawAspect="Content" ObjectID="_1716383130" r:id="rId12"/>
        </w:object>
      </w:r>
    </w:p>
    <w:p w14:paraId="0CA18E59" w14:textId="2CDE9997" w:rsidR="00AB1BC2" w:rsidRDefault="00AB1BC2" w:rsidP="00AB1BC2">
      <w:pPr>
        <w:pStyle w:val="ListParagraph"/>
        <w:rPr>
          <w:lang w:val="hr-HR"/>
        </w:rPr>
      </w:pPr>
    </w:p>
    <w:p w14:paraId="72B7049A" w14:textId="7E5F942F" w:rsidR="00AB1BC2" w:rsidRPr="00C81AE0" w:rsidRDefault="00AB1BC2" w:rsidP="00AB1BC2">
      <w:pPr>
        <w:pStyle w:val="ListParagraph"/>
        <w:rPr>
          <w:lang w:val="hr-HR"/>
        </w:rPr>
      </w:pPr>
      <w:r>
        <w:rPr>
          <w:lang w:val="hr-HR"/>
        </w:rPr>
        <w:t>Dijagram aktivnosti kada je korisnik već prijavljen na stranicu.</w:t>
      </w:r>
    </w:p>
    <w:p w14:paraId="2A7B7079" w14:textId="120B5E99" w:rsidR="00E82E47" w:rsidRDefault="00E82E47" w:rsidP="004325C8">
      <w:pPr>
        <w:rPr>
          <w:lang w:val="hr-HR"/>
        </w:rPr>
      </w:pPr>
    </w:p>
    <w:p w14:paraId="5938D3CB" w14:textId="74220622" w:rsidR="00A51CBC" w:rsidRDefault="00A51CBC" w:rsidP="004325C8">
      <w:pPr>
        <w:rPr>
          <w:lang w:val="hr-HR"/>
        </w:rPr>
      </w:pPr>
    </w:p>
    <w:p w14:paraId="231F0394" w14:textId="77777777" w:rsidR="00C81AE0" w:rsidRDefault="00C81AE0" w:rsidP="004325C8">
      <w:pPr>
        <w:rPr>
          <w:lang w:val="hr-HR"/>
        </w:rPr>
      </w:pPr>
    </w:p>
    <w:p w14:paraId="33CAA492" w14:textId="77777777" w:rsidR="00C81AE0" w:rsidRDefault="00C81AE0" w:rsidP="004325C8">
      <w:pPr>
        <w:rPr>
          <w:b/>
          <w:bCs/>
          <w:sz w:val="28"/>
          <w:szCs w:val="28"/>
          <w:lang w:val="hr-HR"/>
        </w:rPr>
      </w:pPr>
      <w:r>
        <w:rPr>
          <w:b/>
          <w:bCs/>
          <w:sz w:val="28"/>
          <w:szCs w:val="28"/>
          <w:lang w:val="hr-HR"/>
        </w:rPr>
        <w:br w:type="page"/>
      </w:r>
    </w:p>
    <w:p w14:paraId="157B51A3" w14:textId="18594577" w:rsidR="00A51CBC" w:rsidRPr="00BE760E" w:rsidRDefault="00A51CBC" w:rsidP="004325C8">
      <w:pPr>
        <w:rPr>
          <w:b/>
          <w:bCs/>
          <w:sz w:val="28"/>
          <w:szCs w:val="28"/>
          <w:lang w:val="hr-HR"/>
        </w:rPr>
      </w:pPr>
      <w:r w:rsidRPr="00BE760E">
        <w:rPr>
          <w:b/>
          <w:bCs/>
          <w:sz w:val="28"/>
          <w:szCs w:val="28"/>
          <w:lang w:val="hr-HR"/>
        </w:rPr>
        <w:lastRenderedPageBreak/>
        <w:t>Dijagram sekvenci</w:t>
      </w:r>
    </w:p>
    <w:p w14:paraId="708ECFC6" w14:textId="76789D71" w:rsidR="00A51CBC" w:rsidRDefault="006D7CB2" w:rsidP="004325C8">
      <w:r>
        <w:object w:dxaOrig="10983" w:dyaOrig="7011" w14:anchorId="445F37C0">
          <v:shape id="_x0000_i1029" type="#_x0000_t75" style="width:467.55pt;height:298.3pt" o:ole="">
            <v:imagedata r:id="rId13" o:title=""/>
          </v:shape>
          <o:OLEObject Type="Embed" ProgID="Visio.Drawing.11" ShapeID="_x0000_i1029" DrawAspect="Content" ObjectID="_1716383131" r:id="rId14"/>
        </w:object>
      </w:r>
    </w:p>
    <w:p w14:paraId="735F5F3F" w14:textId="77777777" w:rsidR="00BE760E" w:rsidRDefault="00BE760E" w:rsidP="004325C8">
      <w:pPr>
        <w:rPr>
          <w:lang w:val="hr-HR"/>
        </w:rPr>
      </w:pPr>
    </w:p>
    <w:p w14:paraId="4D75648C" w14:textId="7B5E7FF2" w:rsidR="002E1E54" w:rsidRDefault="002E1E54" w:rsidP="004325C8">
      <w:pPr>
        <w:rPr>
          <w:lang w:val="hr-HR"/>
        </w:rPr>
      </w:pPr>
      <w:r w:rsidRPr="001B0A1B">
        <w:rPr>
          <w:b/>
          <w:bCs/>
          <w:sz w:val="24"/>
          <w:szCs w:val="24"/>
          <w:lang w:val="hr-HR"/>
        </w:rPr>
        <w:t>Dijagram prikazuje prijavu korisnika</w:t>
      </w:r>
      <w:r>
        <w:rPr>
          <w:lang w:val="hr-HR"/>
        </w:rPr>
        <w:t>. Korisnik se prijavljuje tako da klikne na gumb za prijavu i popuni ponuđeni dio sa podacima korisničko ime i lozinka. Podaci se provjeravaju i ako su točni korisnik se može prijaviti u sustav.</w:t>
      </w:r>
    </w:p>
    <w:p w14:paraId="471410B0" w14:textId="61B8D183" w:rsidR="002E1E54" w:rsidRDefault="002E1E54" w:rsidP="004325C8">
      <w:pPr>
        <w:rPr>
          <w:lang w:val="hr-HR"/>
        </w:rPr>
      </w:pPr>
    </w:p>
    <w:p w14:paraId="0A4A7D90" w14:textId="77777777" w:rsidR="004B1661" w:rsidRDefault="004B1661" w:rsidP="004325C8">
      <w:pPr>
        <w:rPr>
          <w:lang w:val="hr-HR"/>
        </w:rPr>
      </w:pPr>
    </w:p>
    <w:p w14:paraId="572F22F5" w14:textId="5DA92FE0" w:rsidR="002E1E54" w:rsidRDefault="004B1661" w:rsidP="004325C8">
      <w:r>
        <w:object w:dxaOrig="10983" w:dyaOrig="5594" w14:anchorId="782EC0CC">
          <v:shape id="_x0000_i1030" type="#_x0000_t75" style="width:467.55pt;height:238.45pt" o:ole="">
            <v:imagedata r:id="rId15" o:title=""/>
          </v:shape>
          <o:OLEObject Type="Embed" ProgID="Visio.Drawing.11" ShapeID="_x0000_i1030" DrawAspect="Content" ObjectID="_1716383132" r:id="rId16"/>
        </w:object>
      </w:r>
    </w:p>
    <w:p w14:paraId="2563FABA" w14:textId="77777777" w:rsidR="00BE760E" w:rsidRDefault="00BE760E" w:rsidP="004B1661">
      <w:pPr>
        <w:rPr>
          <w:lang w:val="hr-HR"/>
        </w:rPr>
      </w:pPr>
    </w:p>
    <w:p w14:paraId="3E9E809D" w14:textId="1487AA46" w:rsidR="004B1661" w:rsidRDefault="004B1661" w:rsidP="004B1661">
      <w:pPr>
        <w:rPr>
          <w:lang w:val="hr-HR"/>
        </w:rPr>
      </w:pPr>
      <w:r w:rsidRPr="004B1661">
        <w:rPr>
          <w:lang w:val="hr-HR"/>
        </w:rPr>
        <w:t xml:space="preserve">Dijagram prikazuje </w:t>
      </w:r>
      <w:r w:rsidRPr="006D7CB2">
        <w:rPr>
          <w:b/>
          <w:bCs/>
          <w:lang w:val="hr-HR"/>
        </w:rPr>
        <w:t>objavljivanje slike na web-stranici</w:t>
      </w:r>
      <w:r w:rsidRPr="004B1661">
        <w:rPr>
          <w:lang w:val="hr-HR"/>
        </w:rPr>
        <w:t xml:space="preserve"> gdje </w:t>
      </w:r>
      <w:r w:rsidR="006D7CB2">
        <w:rPr>
          <w:lang w:val="hr-HR"/>
        </w:rPr>
        <w:t>kada se ispuni</w:t>
      </w:r>
      <w:r>
        <w:rPr>
          <w:lang w:val="hr-HR"/>
        </w:rPr>
        <w:t xml:space="preserve"> forum za objavljivanje slike</w:t>
      </w:r>
      <w:r w:rsidR="006D7CB2">
        <w:rPr>
          <w:lang w:val="hr-HR"/>
        </w:rPr>
        <w:t xml:space="preserve"> slika se objavi na stranici i spremi u bazu</w:t>
      </w:r>
      <w:r w:rsidRPr="004B1661">
        <w:rPr>
          <w:lang w:val="hr-HR"/>
        </w:rPr>
        <w:t xml:space="preserve">. Korisnik </w:t>
      </w:r>
      <w:r>
        <w:rPr>
          <w:lang w:val="hr-HR"/>
        </w:rPr>
        <w:t>prebacuje sliku, daje ime slici</w:t>
      </w:r>
      <w:r w:rsidR="006D7CB2">
        <w:rPr>
          <w:lang w:val="hr-HR"/>
        </w:rPr>
        <w:t>, piše neki opis slike ili neku poruku vezanu za tu sliku i dodavanje taga slici</w:t>
      </w:r>
      <w:r w:rsidRPr="004B1661">
        <w:rPr>
          <w:lang w:val="hr-HR"/>
        </w:rPr>
        <w:t xml:space="preserve">, podaci se spremaju i korisnik dobiva natrag </w:t>
      </w:r>
      <w:r>
        <w:rPr>
          <w:lang w:val="hr-HR"/>
        </w:rPr>
        <w:t>objavljenu sliku na početnoj stranici</w:t>
      </w:r>
      <w:r w:rsidRPr="004B1661">
        <w:rPr>
          <w:lang w:val="hr-HR"/>
        </w:rPr>
        <w:t>.</w:t>
      </w:r>
    </w:p>
    <w:p w14:paraId="50357DEB" w14:textId="2F2C8DD8" w:rsidR="009B5FEB" w:rsidRDefault="009B5FEB" w:rsidP="004B1661">
      <w:pPr>
        <w:rPr>
          <w:lang w:val="hr-HR"/>
        </w:rPr>
      </w:pPr>
    </w:p>
    <w:p w14:paraId="5B4A5968" w14:textId="4E54BEA0" w:rsidR="009B5FEB" w:rsidRDefault="009B5FEB" w:rsidP="004B1661">
      <w:pPr>
        <w:rPr>
          <w:lang w:val="hr-HR"/>
        </w:rPr>
      </w:pPr>
    </w:p>
    <w:p w14:paraId="5032B381" w14:textId="77777777" w:rsidR="00DD342C" w:rsidRDefault="00DD342C" w:rsidP="004B1661">
      <w:pPr>
        <w:rPr>
          <w:b/>
          <w:bCs/>
          <w:sz w:val="32"/>
          <w:szCs w:val="32"/>
          <w:lang w:val="hr-HR"/>
        </w:rPr>
      </w:pPr>
      <w:r>
        <w:rPr>
          <w:b/>
          <w:bCs/>
          <w:sz w:val="32"/>
          <w:szCs w:val="32"/>
          <w:lang w:val="hr-HR"/>
        </w:rPr>
        <w:br w:type="page"/>
      </w:r>
    </w:p>
    <w:p w14:paraId="2421E3C8" w14:textId="3CDEF390" w:rsidR="009B5FEB" w:rsidRPr="00BE760E" w:rsidRDefault="009B5FEB" w:rsidP="004B1661">
      <w:pPr>
        <w:rPr>
          <w:b/>
          <w:bCs/>
          <w:sz w:val="32"/>
          <w:szCs w:val="32"/>
          <w:lang w:val="hr-HR"/>
        </w:rPr>
      </w:pPr>
      <w:r w:rsidRPr="00BE760E">
        <w:rPr>
          <w:b/>
          <w:bCs/>
          <w:sz w:val="32"/>
          <w:szCs w:val="32"/>
          <w:lang w:val="hr-HR"/>
        </w:rPr>
        <w:lastRenderedPageBreak/>
        <w:t>Dijagram klasa</w:t>
      </w:r>
    </w:p>
    <w:p w14:paraId="5AEC043D" w14:textId="0F07A3DA" w:rsidR="009B5FEB" w:rsidRDefault="00127783" w:rsidP="00127783">
      <w:pPr>
        <w:jc w:val="center"/>
      </w:pPr>
      <w:r>
        <w:object w:dxaOrig="5376" w:dyaOrig="3122" w14:anchorId="4ADB4766">
          <v:shape id="_x0000_i1031" type="#_x0000_t75" style="width:414.25pt;height:240.3pt" o:ole="">
            <v:imagedata r:id="rId17" o:title=""/>
          </v:shape>
          <o:OLEObject Type="Embed" ProgID="Visio.Drawing.11" ShapeID="_x0000_i1031" DrawAspect="Content" ObjectID="_1716383133" r:id="rId18"/>
        </w:object>
      </w:r>
    </w:p>
    <w:p w14:paraId="5E0F4382" w14:textId="0A9DCDF0" w:rsidR="002E582F" w:rsidRDefault="002E582F" w:rsidP="004B1661"/>
    <w:p w14:paraId="62F21F64" w14:textId="6739AF27" w:rsidR="002E582F" w:rsidRPr="00BE760E" w:rsidRDefault="002E582F" w:rsidP="004B1661">
      <w:pPr>
        <w:rPr>
          <w:b/>
          <w:bCs/>
          <w:sz w:val="32"/>
          <w:szCs w:val="32"/>
          <w:lang w:val="hr-HR"/>
        </w:rPr>
      </w:pPr>
      <w:r w:rsidRPr="00BE760E">
        <w:rPr>
          <w:b/>
          <w:bCs/>
          <w:sz w:val="32"/>
          <w:szCs w:val="32"/>
        </w:rPr>
        <w:t xml:space="preserve">Mockup – </w:t>
      </w:r>
      <w:r w:rsidRPr="00BE760E">
        <w:rPr>
          <w:b/>
          <w:bCs/>
          <w:sz w:val="32"/>
          <w:szCs w:val="32"/>
          <w:lang w:val="hr-HR"/>
        </w:rPr>
        <w:t>primjer izgleda</w:t>
      </w:r>
    </w:p>
    <w:p w14:paraId="2B0150B3" w14:textId="28909CFA" w:rsidR="002E582F" w:rsidRDefault="004D09A3" w:rsidP="004B1661">
      <w:pPr>
        <w:rPr>
          <w:lang w:val="hr-HR"/>
        </w:rPr>
      </w:pPr>
      <w:r>
        <w:rPr>
          <w:noProof/>
          <w:lang w:val="hr-HR"/>
        </w:rPr>
        <w:drawing>
          <wp:inline distT="0" distB="0" distL="0" distR="0" wp14:anchorId="749D2E2A" wp14:editId="2B4F9EEC">
            <wp:extent cx="5943600" cy="3338195"/>
            <wp:effectExtent l="0" t="0" r="0" b="0"/>
            <wp:docPr id="1" name="Picture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with medium confidence"/>
                    <pic:cNvPicPr/>
                  </pic:nvPicPr>
                  <pic:blipFill>
                    <a:blip r:embed="rId19">
                      <a:extLst>
                        <a:ext uri="{28A0092B-C50C-407E-A947-70E740481C1C}">
                          <a14:useLocalDpi xmlns:a14="http://schemas.microsoft.com/office/drawing/2010/main" val="0"/>
                        </a:ext>
                      </a:extLst>
                    </a:blip>
                    <a:stretch>
                      <a:fillRect/>
                    </a:stretch>
                  </pic:blipFill>
                  <pic:spPr>
                    <a:xfrm>
                      <a:off x="0" y="0"/>
                      <a:ext cx="5943600" cy="3338195"/>
                    </a:xfrm>
                    <a:prstGeom prst="rect">
                      <a:avLst/>
                    </a:prstGeom>
                  </pic:spPr>
                </pic:pic>
              </a:graphicData>
            </a:graphic>
          </wp:inline>
        </w:drawing>
      </w:r>
    </w:p>
    <w:p w14:paraId="2C6DA552" w14:textId="77777777" w:rsidR="00C143B7" w:rsidRDefault="00C143B7" w:rsidP="00DD342C">
      <w:pPr>
        <w:rPr>
          <w:b/>
          <w:bCs/>
          <w:sz w:val="28"/>
          <w:szCs w:val="28"/>
        </w:rPr>
      </w:pPr>
      <w:r>
        <w:rPr>
          <w:b/>
          <w:bCs/>
          <w:sz w:val="28"/>
          <w:szCs w:val="28"/>
        </w:rPr>
        <w:br w:type="page"/>
      </w:r>
    </w:p>
    <w:p w14:paraId="61BDEF3D" w14:textId="4D32AEED" w:rsidR="00C143B7" w:rsidRDefault="00C143B7" w:rsidP="00C143B7">
      <w:pPr>
        <w:jc w:val="center"/>
        <w:rPr>
          <w:b/>
          <w:bCs/>
          <w:sz w:val="28"/>
          <w:szCs w:val="28"/>
        </w:rPr>
      </w:pPr>
      <w:r w:rsidRPr="00D54BEE">
        <w:rPr>
          <w:b/>
          <w:bCs/>
          <w:sz w:val="28"/>
          <w:szCs w:val="28"/>
          <w:lang w:val="hr-HR"/>
        </w:rPr>
        <w:lastRenderedPageBreak/>
        <w:t>Razvojno okruženje</w:t>
      </w:r>
      <w:r w:rsidRPr="00AD139D">
        <w:rPr>
          <w:b/>
          <w:bCs/>
          <w:sz w:val="28"/>
          <w:szCs w:val="28"/>
        </w:rPr>
        <w:t xml:space="preserve"> – Visual studio code</w:t>
      </w:r>
    </w:p>
    <w:p w14:paraId="4914AC37" w14:textId="0CF2E36A" w:rsidR="00C143B7" w:rsidRDefault="00C143B7" w:rsidP="00C143B7">
      <w:pPr>
        <w:rPr>
          <w:lang w:val="hr-HR"/>
        </w:rPr>
      </w:pPr>
      <w:r>
        <w:rPr>
          <w:noProof/>
          <w:lang w:val="hr-HR"/>
        </w:rPr>
        <w:drawing>
          <wp:inline distT="0" distB="0" distL="0" distR="0" wp14:anchorId="4EE211EC" wp14:editId="758F13AE">
            <wp:extent cx="2333625" cy="3919190"/>
            <wp:effectExtent l="0" t="0" r="0" b="571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2338531" cy="3927429"/>
                    </a:xfrm>
                    <a:prstGeom prst="rect">
                      <a:avLst/>
                    </a:prstGeom>
                  </pic:spPr>
                </pic:pic>
              </a:graphicData>
            </a:graphic>
          </wp:inline>
        </w:drawing>
      </w:r>
    </w:p>
    <w:p w14:paraId="504E1168" w14:textId="19EA5BE7" w:rsidR="00C143B7" w:rsidRDefault="00C143B7" w:rsidP="00C143B7">
      <w:pPr>
        <w:rPr>
          <w:lang w:val="hr-HR"/>
        </w:rPr>
      </w:pPr>
      <w:r>
        <w:rPr>
          <w:lang w:val="hr-HR"/>
        </w:rPr>
        <w:t xml:space="preserve">Kreirano upisom naredbe u Terminal: </w:t>
      </w:r>
      <w:proofErr w:type="spellStart"/>
      <w:r>
        <w:rPr>
          <w:lang w:val="hr-HR"/>
        </w:rPr>
        <w:t>npx</w:t>
      </w:r>
      <w:proofErr w:type="spellEnd"/>
      <w:r>
        <w:rPr>
          <w:lang w:val="hr-HR"/>
        </w:rPr>
        <w:t xml:space="preserve"> </w:t>
      </w:r>
      <w:proofErr w:type="spellStart"/>
      <w:r>
        <w:rPr>
          <w:lang w:val="hr-HR"/>
        </w:rPr>
        <w:t>create</w:t>
      </w:r>
      <w:proofErr w:type="spellEnd"/>
      <w:r>
        <w:rPr>
          <w:lang w:val="hr-HR"/>
        </w:rPr>
        <w:t>-</w:t>
      </w:r>
      <w:proofErr w:type="spellStart"/>
      <w:r>
        <w:rPr>
          <w:lang w:val="hr-HR"/>
        </w:rPr>
        <w:t>react</w:t>
      </w:r>
      <w:proofErr w:type="spellEnd"/>
      <w:r>
        <w:rPr>
          <w:lang w:val="hr-HR"/>
        </w:rPr>
        <w:t>-app ./</w:t>
      </w:r>
    </w:p>
    <w:p w14:paraId="4ED479F2" w14:textId="1A5B9C67" w:rsidR="00C143B7" w:rsidRDefault="00C143B7" w:rsidP="00C143B7">
      <w:pPr>
        <w:rPr>
          <w:lang w:val="hr-HR"/>
        </w:rPr>
      </w:pPr>
      <w:r>
        <w:rPr>
          <w:lang w:val="hr-HR"/>
        </w:rPr>
        <w:t xml:space="preserve">Pokretanjem te naredbe se instalira </w:t>
      </w:r>
      <w:r w:rsidRPr="00D54BEE">
        <w:t>React</w:t>
      </w:r>
      <w:r>
        <w:rPr>
          <w:lang w:val="hr-HR"/>
        </w:rPr>
        <w:t>.</w:t>
      </w:r>
    </w:p>
    <w:p w14:paraId="52D77FCE" w14:textId="77777777" w:rsidR="005A679D" w:rsidRDefault="005A679D" w:rsidP="00E404C5">
      <w:pPr>
        <w:rPr>
          <w:b/>
          <w:bCs/>
          <w:sz w:val="28"/>
          <w:szCs w:val="28"/>
        </w:rPr>
      </w:pPr>
    </w:p>
    <w:p w14:paraId="5CAD2940" w14:textId="77777777" w:rsidR="005A679D" w:rsidRDefault="005A679D" w:rsidP="00E404C5">
      <w:pPr>
        <w:rPr>
          <w:b/>
          <w:bCs/>
          <w:sz w:val="28"/>
          <w:szCs w:val="28"/>
        </w:rPr>
      </w:pPr>
    </w:p>
    <w:p w14:paraId="04373050" w14:textId="304EDE26" w:rsidR="005A679D" w:rsidRPr="005A679D" w:rsidRDefault="005A679D" w:rsidP="00E404C5">
      <w:pPr>
        <w:rPr>
          <w:b/>
          <w:bCs/>
          <w:sz w:val="28"/>
          <w:szCs w:val="28"/>
        </w:rPr>
      </w:pPr>
      <w:r w:rsidRPr="005A679D">
        <w:rPr>
          <w:b/>
          <w:bCs/>
          <w:sz w:val="28"/>
          <w:szCs w:val="28"/>
        </w:rPr>
        <w:t>Tehnologije:</w:t>
      </w:r>
    </w:p>
    <w:p w14:paraId="28490CA7" w14:textId="347B9606" w:rsidR="00E404C5" w:rsidRPr="00D54BEE" w:rsidRDefault="00E404C5" w:rsidP="00E404C5">
      <w:r w:rsidRPr="00D54BEE">
        <w:t>Frontend: React</w:t>
      </w:r>
    </w:p>
    <w:p w14:paraId="1577292E" w14:textId="77777777" w:rsidR="00E404C5" w:rsidRPr="00D54BEE" w:rsidRDefault="00E404C5" w:rsidP="00E404C5">
      <w:r w:rsidRPr="00D54BEE">
        <w:t xml:space="preserve">Backend: node.js, express </w:t>
      </w:r>
      <w:proofErr w:type="spellStart"/>
      <w:r w:rsidRPr="00D54BEE">
        <w:t>frameword</w:t>
      </w:r>
      <w:proofErr w:type="spellEnd"/>
      <w:r w:rsidRPr="00D54BEE">
        <w:t>, mongoose</w:t>
      </w:r>
    </w:p>
    <w:p w14:paraId="40307627" w14:textId="72869C1D" w:rsidR="001E4F0D" w:rsidRDefault="00E404C5" w:rsidP="00E404C5">
      <w:pPr>
        <w:rPr>
          <w:lang w:val="hr-HR"/>
        </w:rPr>
      </w:pPr>
      <w:r w:rsidRPr="00D54BEE">
        <w:rPr>
          <w:lang w:val="hr-HR"/>
        </w:rPr>
        <w:t>Baza</w:t>
      </w:r>
      <w:r w:rsidRPr="00D54BEE">
        <w:t>: MongoDB</w:t>
      </w:r>
    </w:p>
    <w:p w14:paraId="3C00C95B" w14:textId="2B110955" w:rsidR="00A84251" w:rsidRDefault="00A84251" w:rsidP="00E404C5">
      <w:pPr>
        <w:rPr>
          <w:lang w:val="hr-HR"/>
        </w:rPr>
      </w:pPr>
    </w:p>
    <w:p w14:paraId="3F590A69" w14:textId="77777777" w:rsidR="00504030" w:rsidRDefault="00504030" w:rsidP="00DD342C">
      <w:pPr>
        <w:jc w:val="center"/>
        <w:rPr>
          <w:b/>
          <w:bCs/>
          <w:lang w:val="hr-HR"/>
        </w:rPr>
      </w:pPr>
      <w:r>
        <w:rPr>
          <w:b/>
          <w:bCs/>
          <w:lang w:val="hr-HR"/>
        </w:rPr>
        <w:br w:type="page"/>
      </w:r>
    </w:p>
    <w:p w14:paraId="5170E5A8" w14:textId="50C20C27" w:rsidR="00DD342C" w:rsidRPr="00504030" w:rsidRDefault="000F65F0" w:rsidP="00DD342C">
      <w:pPr>
        <w:jc w:val="center"/>
        <w:rPr>
          <w:sz w:val="32"/>
          <w:szCs w:val="32"/>
          <w:lang w:val="hr-HR"/>
        </w:rPr>
      </w:pPr>
      <w:r w:rsidRPr="00504030">
        <w:rPr>
          <w:b/>
          <w:bCs/>
          <w:sz w:val="32"/>
          <w:szCs w:val="32"/>
          <w:lang w:val="hr-HR"/>
        </w:rPr>
        <w:lastRenderedPageBreak/>
        <w:t xml:space="preserve">Mapiranje </w:t>
      </w:r>
      <w:r w:rsidR="00C02A49" w:rsidRPr="00504030">
        <w:rPr>
          <w:b/>
          <w:bCs/>
          <w:sz w:val="32"/>
          <w:szCs w:val="32"/>
          <w:lang w:val="hr-HR"/>
        </w:rPr>
        <w:t>dijelova modela u aplikacijske elemente</w:t>
      </w:r>
      <w:r w:rsidR="00AE306D" w:rsidRPr="00504030">
        <w:rPr>
          <w:sz w:val="32"/>
          <w:szCs w:val="32"/>
          <w:lang w:val="hr-HR"/>
        </w:rPr>
        <w:t xml:space="preserve"> </w:t>
      </w:r>
    </w:p>
    <w:p w14:paraId="0B9092B9" w14:textId="280E8E2C" w:rsidR="00D54BEE" w:rsidRDefault="00DD342C" w:rsidP="00DD342C">
      <w:pPr>
        <w:jc w:val="center"/>
        <w:rPr>
          <w:lang w:val="hr-HR"/>
        </w:rPr>
      </w:pPr>
      <w:r>
        <w:rPr>
          <w:lang w:val="hr-HR"/>
        </w:rPr>
        <w:t>(</w:t>
      </w:r>
      <w:r w:rsidR="00AE306D">
        <w:rPr>
          <w:lang w:val="hr-HR"/>
        </w:rPr>
        <w:t>u kodu pokazati i objasniti gdje se koristi</w:t>
      </w:r>
      <w:r>
        <w:rPr>
          <w:lang w:val="hr-HR"/>
        </w:rPr>
        <w:t>)</w:t>
      </w:r>
    </w:p>
    <w:p w14:paraId="425ADA66" w14:textId="77777777" w:rsidR="00DD342C" w:rsidRDefault="00DD342C" w:rsidP="00E404C5">
      <w:pPr>
        <w:rPr>
          <w:lang w:val="hr-HR"/>
        </w:rPr>
      </w:pPr>
    </w:p>
    <w:p w14:paraId="694A0C82" w14:textId="2BA8E9AB" w:rsidR="001E14E7" w:rsidRDefault="001E14E7" w:rsidP="00E404C5">
      <w:pPr>
        <w:rPr>
          <w:lang w:val="hr-HR"/>
        </w:rPr>
      </w:pPr>
      <w:proofErr w:type="spellStart"/>
      <w:r>
        <w:rPr>
          <w:lang w:val="hr-HR"/>
        </w:rPr>
        <w:t>Form</w:t>
      </w:r>
      <w:proofErr w:type="spellEnd"/>
      <w:r>
        <w:rPr>
          <w:lang w:val="hr-HR"/>
        </w:rPr>
        <w:t xml:space="preserve"> – </w:t>
      </w:r>
      <w:r w:rsidR="00381B82">
        <w:rPr>
          <w:lang w:val="hr-HR"/>
        </w:rPr>
        <w:t>Ispunjavanje informacija o objavi i biranje slike</w:t>
      </w:r>
    </w:p>
    <w:p w14:paraId="0A191227" w14:textId="0DEABEB9" w:rsidR="00504030" w:rsidRDefault="00504030" w:rsidP="00E404C5">
      <w:pPr>
        <w:rPr>
          <w:lang w:val="hr-HR"/>
        </w:rPr>
      </w:pPr>
      <w:r>
        <w:rPr>
          <w:noProof/>
          <w:lang w:val="hr-HR"/>
        </w:rPr>
        <w:drawing>
          <wp:inline distT="0" distB="0" distL="0" distR="0" wp14:anchorId="01A373E3" wp14:editId="5B68BCFA">
            <wp:extent cx="5943600" cy="1616075"/>
            <wp:effectExtent l="0" t="0" r="0" b="3175"/>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943600" cy="1616075"/>
                    </a:xfrm>
                    <a:prstGeom prst="rect">
                      <a:avLst/>
                    </a:prstGeom>
                  </pic:spPr>
                </pic:pic>
              </a:graphicData>
            </a:graphic>
          </wp:inline>
        </w:drawing>
      </w:r>
    </w:p>
    <w:p w14:paraId="4443B5DC" w14:textId="55F13A9B" w:rsidR="00D6682F" w:rsidRDefault="00D6682F" w:rsidP="00E404C5">
      <w:pPr>
        <w:rPr>
          <w:lang w:val="hr-HR"/>
        </w:rPr>
      </w:pPr>
      <w:r>
        <w:rPr>
          <w:lang w:val="hr-HR"/>
        </w:rPr>
        <w:t xml:space="preserve">Posts – </w:t>
      </w:r>
      <w:r w:rsidR="00381B82">
        <w:rPr>
          <w:lang w:val="hr-HR"/>
        </w:rPr>
        <w:t>Objave korisnika</w:t>
      </w:r>
    </w:p>
    <w:p w14:paraId="55AEF7E7" w14:textId="77777777" w:rsidR="00504030" w:rsidRDefault="00504030" w:rsidP="00E404C5">
      <w:pPr>
        <w:rPr>
          <w:lang w:val="hr-HR"/>
        </w:rPr>
      </w:pPr>
      <w:r>
        <w:rPr>
          <w:noProof/>
          <w:lang w:val="hr-HR"/>
        </w:rPr>
        <w:drawing>
          <wp:inline distT="0" distB="0" distL="0" distR="0" wp14:anchorId="020CFF08" wp14:editId="16C360CF">
            <wp:extent cx="5943600" cy="1513205"/>
            <wp:effectExtent l="0" t="0" r="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943600" cy="1513205"/>
                    </a:xfrm>
                    <a:prstGeom prst="rect">
                      <a:avLst/>
                    </a:prstGeom>
                  </pic:spPr>
                </pic:pic>
              </a:graphicData>
            </a:graphic>
          </wp:inline>
        </w:drawing>
      </w:r>
    </w:p>
    <w:p w14:paraId="22622BB2" w14:textId="1EB30AB8" w:rsidR="00504030" w:rsidRDefault="00504030" w:rsidP="00E404C5">
      <w:pPr>
        <w:rPr>
          <w:lang w:val="hr-HR"/>
        </w:rPr>
      </w:pPr>
      <w:r>
        <w:rPr>
          <w:noProof/>
          <w:lang w:val="hr-HR"/>
        </w:rPr>
        <w:drawing>
          <wp:inline distT="0" distB="0" distL="0" distR="0" wp14:anchorId="514B1BD6" wp14:editId="72E38D5D">
            <wp:extent cx="5943600" cy="949960"/>
            <wp:effectExtent l="0" t="0" r="0" b="2540"/>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43600" cy="949960"/>
                    </a:xfrm>
                    <a:prstGeom prst="rect">
                      <a:avLst/>
                    </a:prstGeom>
                  </pic:spPr>
                </pic:pic>
              </a:graphicData>
            </a:graphic>
          </wp:inline>
        </w:drawing>
      </w:r>
    </w:p>
    <w:p w14:paraId="0E3E4EA3" w14:textId="34694890" w:rsidR="00D6682F" w:rsidRDefault="00381B82" w:rsidP="00E404C5">
      <w:pPr>
        <w:rPr>
          <w:lang w:val="hr-HR"/>
        </w:rPr>
      </w:pPr>
      <w:proofErr w:type="spellStart"/>
      <w:r>
        <w:rPr>
          <w:lang w:val="hr-HR"/>
        </w:rPr>
        <w:t>Auth</w:t>
      </w:r>
      <w:proofErr w:type="spellEnd"/>
      <w:r>
        <w:rPr>
          <w:lang w:val="hr-HR"/>
        </w:rPr>
        <w:t xml:space="preserve"> – Prijava i registracija korisnika</w:t>
      </w:r>
    </w:p>
    <w:p w14:paraId="46118884" w14:textId="3987F465" w:rsidR="00504030" w:rsidRDefault="00504030" w:rsidP="00E404C5">
      <w:pPr>
        <w:rPr>
          <w:lang w:val="hr-HR"/>
        </w:rPr>
      </w:pPr>
      <w:r>
        <w:rPr>
          <w:noProof/>
          <w:lang w:val="hr-HR"/>
        </w:rPr>
        <w:drawing>
          <wp:inline distT="0" distB="0" distL="0" distR="0" wp14:anchorId="2FB79D76" wp14:editId="704EBBBF">
            <wp:extent cx="5943600" cy="1796415"/>
            <wp:effectExtent l="0" t="0" r="0"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943600" cy="1796415"/>
                    </a:xfrm>
                    <a:prstGeom prst="rect">
                      <a:avLst/>
                    </a:prstGeom>
                  </pic:spPr>
                </pic:pic>
              </a:graphicData>
            </a:graphic>
          </wp:inline>
        </w:drawing>
      </w:r>
    </w:p>
    <w:p w14:paraId="5E2D237D" w14:textId="17856F46" w:rsidR="0027637D" w:rsidRDefault="0027637D" w:rsidP="00E404C5">
      <w:pPr>
        <w:rPr>
          <w:lang w:val="hr-HR"/>
        </w:rPr>
      </w:pPr>
      <w:proofErr w:type="spellStart"/>
      <w:r>
        <w:rPr>
          <w:lang w:val="hr-HR"/>
        </w:rPr>
        <w:lastRenderedPageBreak/>
        <w:t>PostDetails</w:t>
      </w:r>
      <w:proofErr w:type="spellEnd"/>
      <w:r>
        <w:rPr>
          <w:lang w:val="hr-HR"/>
        </w:rPr>
        <w:t xml:space="preserve"> – komentiranje objavi i informacije o njima</w:t>
      </w:r>
    </w:p>
    <w:p w14:paraId="750A7EA8" w14:textId="494F71AF" w:rsidR="00504030" w:rsidRDefault="00504030" w:rsidP="00E404C5">
      <w:pPr>
        <w:rPr>
          <w:lang w:val="hr-HR"/>
        </w:rPr>
      </w:pPr>
      <w:r>
        <w:rPr>
          <w:noProof/>
          <w:lang w:val="hr-HR"/>
        </w:rPr>
        <w:drawing>
          <wp:inline distT="0" distB="0" distL="0" distR="0" wp14:anchorId="07C920F1" wp14:editId="057093AF">
            <wp:extent cx="5943600" cy="1480820"/>
            <wp:effectExtent l="0" t="0" r="0" b="5080"/>
            <wp:docPr id="7" name="Picture 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943600" cy="1480820"/>
                    </a:xfrm>
                    <a:prstGeom prst="rect">
                      <a:avLst/>
                    </a:prstGeom>
                  </pic:spPr>
                </pic:pic>
              </a:graphicData>
            </a:graphic>
          </wp:inline>
        </w:drawing>
      </w:r>
    </w:p>
    <w:p w14:paraId="713194B0" w14:textId="4ADE4690" w:rsidR="0027637D" w:rsidRDefault="0027637D" w:rsidP="00E404C5">
      <w:pPr>
        <w:rPr>
          <w:lang w:val="hr-HR"/>
        </w:rPr>
      </w:pPr>
      <w:r>
        <w:rPr>
          <w:lang w:val="hr-HR"/>
        </w:rPr>
        <w:t>Home – Pretraživanje objave</w:t>
      </w:r>
    </w:p>
    <w:p w14:paraId="4C45DFAC" w14:textId="0F3DA35C" w:rsidR="00504030" w:rsidRDefault="00504030" w:rsidP="00E404C5">
      <w:pPr>
        <w:rPr>
          <w:lang w:val="hr-HR"/>
        </w:rPr>
      </w:pPr>
      <w:r>
        <w:rPr>
          <w:noProof/>
          <w:lang w:val="hr-HR"/>
        </w:rPr>
        <w:drawing>
          <wp:inline distT="0" distB="0" distL="0" distR="0" wp14:anchorId="4AB0B9E4" wp14:editId="4185D644">
            <wp:extent cx="5943600" cy="1824355"/>
            <wp:effectExtent l="0" t="0" r="0" b="4445"/>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943600" cy="1824355"/>
                    </a:xfrm>
                    <a:prstGeom prst="rect">
                      <a:avLst/>
                    </a:prstGeom>
                  </pic:spPr>
                </pic:pic>
              </a:graphicData>
            </a:graphic>
          </wp:inline>
        </w:drawing>
      </w:r>
    </w:p>
    <w:p w14:paraId="75A7E3BF" w14:textId="4679CA7E" w:rsidR="00232D0F" w:rsidRDefault="00232D0F" w:rsidP="00E404C5">
      <w:pPr>
        <w:rPr>
          <w:lang w:val="hr-HR"/>
        </w:rPr>
      </w:pPr>
      <w:proofErr w:type="spellStart"/>
      <w:r>
        <w:rPr>
          <w:lang w:val="hr-HR"/>
        </w:rPr>
        <w:t>Navbar</w:t>
      </w:r>
      <w:proofErr w:type="spellEnd"/>
      <w:r>
        <w:rPr>
          <w:lang w:val="hr-HR"/>
        </w:rPr>
        <w:t xml:space="preserve"> – ime stranice i gumb za Prijavu/Odjavu s stranice</w:t>
      </w:r>
    </w:p>
    <w:p w14:paraId="495A1645" w14:textId="67A12CDB" w:rsidR="00504030" w:rsidRDefault="00504030" w:rsidP="00E404C5">
      <w:pPr>
        <w:rPr>
          <w:lang w:val="hr-HR"/>
        </w:rPr>
      </w:pPr>
      <w:r>
        <w:rPr>
          <w:noProof/>
          <w:lang w:val="hr-HR"/>
        </w:rPr>
        <w:drawing>
          <wp:inline distT="0" distB="0" distL="0" distR="0" wp14:anchorId="2D42C3CC" wp14:editId="13B8E421">
            <wp:extent cx="5943600" cy="1188720"/>
            <wp:effectExtent l="0" t="0" r="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943600" cy="1188720"/>
                    </a:xfrm>
                    <a:prstGeom prst="rect">
                      <a:avLst/>
                    </a:prstGeom>
                  </pic:spPr>
                </pic:pic>
              </a:graphicData>
            </a:graphic>
          </wp:inline>
        </w:drawing>
      </w:r>
    </w:p>
    <w:p w14:paraId="7F1A6875" w14:textId="37147B7D" w:rsidR="008E6947" w:rsidRDefault="008E6947" w:rsidP="00E404C5">
      <w:pPr>
        <w:rPr>
          <w:lang w:val="hr-HR"/>
        </w:rPr>
      </w:pPr>
      <w:r>
        <w:rPr>
          <w:lang w:val="hr-HR"/>
        </w:rPr>
        <w:t>U Server mapi – indeks.js =&gt; povezivanje na bazu i dohvaćanje objava</w:t>
      </w:r>
    </w:p>
    <w:p w14:paraId="27D2386A" w14:textId="729A0865" w:rsidR="00504030" w:rsidRDefault="00504030" w:rsidP="00E404C5">
      <w:pPr>
        <w:rPr>
          <w:lang w:val="hr-HR"/>
        </w:rPr>
      </w:pPr>
      <w:r>
        <w:rPr>
          <w:noProof/>
          <w:lang w:val="hr-HR"/>
        </w:rPr>
        <w:drawing>
          <wp:inline distT="0" distB="0" distL="0" distR="0" wp14:anchorId="1A4110D1" wp14:editId="61098B5B">
            <wp:extent cx="5943600" cy="1207770"/>
            <wp:effectExtent l="0" t="0" r="0" b="0"/>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1207770"/>
                    </a:xfrm>
                    <a:prstGeom prst="rect">
                      <a:avLst/>
                    </a:prstGeom>
                  </pic:spPr>
                </pic:pic>
              </a:graphicData>
            </a:graphic>
          </wp:inline>
        </w:drawing>
      </w:r>
    </w:p>
    <w:p w14:paraId="0F03ACFA" w14:textId="563C18D3" w:rsidR="001E14E7" w:rsidRDefault="001E14E7" w:rsidP="00E404C5">
      <w:pPr>
        <w:rPr>
          <w:lang w:val="hr-HR"/>
        </w:rPr>
      </w:pPr>
    </w:p>
    <w:p w14:paraId="5A913955" w14:textId="77777777" w:rsidR="00CC2B43" w:rsidRDefault="00CC2B43" w:rsidP="00E404C5">
      <w:pPr>
        <w:rPr>
          <w:lang w:val="hr-HR"/>
        </w:rPr>
      </w:pPr>
    </w:p>
    <w:p w14:paraId="2B7D714C" w14:textId="28B135DC" w:rsidR="00606232" w:rsidRDefault="00716633" w:rsidP="00E404C5">
      <w:pPr>
        <w:rPr>
          <w:lang w:val="hr-HR"/>
        </w:rPr>
      </w:pPr>
      <w:hyperlink r:id="rId29" w:history="1">
        <w:r w:rsidR="00606232" w:rsidRPr="00DA17E4">
          <w:rPr>
            <w:rStyle w:val="Hyperlink"/>
            <w:lang w:val="hr-HR"/>
          </w:rPr>
          <w:t>https://owasp.org/</w:t>
        </w:r>
      </w:hyperlink>
    </w:p>
    <w:p w14:paraId="14045FC6" w14:textId="742E1BBD" w:rsidR="00606232" w:rsidRDefault="003E4952" w:rsidP="00E404C5">
      <w:pPr>
        <w:rPr>
          <w:lang w:val="hr-HR"/>
        </w:rPr>
      </w:pPr>
      <w:r>
        <w:rPr>
          <w:lang w:val="hr-HR"/>
        </w:rPr>
        <w:lastRenderedPageBreak/>
        <w:t>Testiranje sigurnosti aplikacije – OWASP ZAP</w:t>
      </w:r>
    </w:p>
    <w:p w14:paraId="27EB1068" w14:textId="4E61DCC4" w:rsidR="002A3141" w:rsidRDefault="002A3141" w:rsidP="00E404C5">
      <w:pPr>
        <w:rPr>
          <w:lang w:val="hr-HR"/>
        </w:rPr>
      </w:pPr>
      <w:r>
        <w:rPr>
          <w:lang w:val="hr-HR"/>
        </w:rPr>
        <w:t xml:space="preserve">Za testiranje sigurnosti aplikacije odabrali smo ZAP iz razloga što sadrži funkciju automated </w:t>
      </w:r>
      <w:proofErr w:type="spellStart"/>
      <w:r>
        <w:rPr>
          <w:lang w:val="hr-HR"/>
        </w:rPr>
        <w:t>scan</w:t>
      </w:r>
      <w:proofErr w:type="spellEnd"/>
      <w:r>
        <w:rPr>
          <w:lang w:val="hr-HR"/>
        </w:rPr>
        <w:t xml:space="preserve">. Koristeći automated </w:t>
      </w:r>
      <w:proofErr w:type="spellStart"/>
      <w:r>
        <w:rPr>
          <w:lang w:val="hr-HR"/>
        </w:rPr>
        <w:t>scan</w:t>
      </w:r>
      <w:proofErr w:type="spellEnd"/>
      <w:r>
        <w:rPr>
          <w:lang w:val="hr-HR"/>
        </w:rPr>
        <w:t xml:space="preserve"> </w:t>
      </w:r>
      <w:proofErr w:type="spellStart"/>
      <w:r>
        <w:rPr>
          <w:lang w:val="hr-HR"/>
        </w:rPr>
        <w:t>deployali</w:t>
      </w:r>
      <w:proofErr w:type="spellEnd"/>
      <w:r>
        <w:rPr>
          <w:lang w:val="hr-HR"/>
        </w:rPr>
        <w:t xml:space="preserve"> smo 2 </w:t>
      </w:r>
      <w:proofErr w:type="spellStart"/>
      <w:r>
        <w:rPr>
          <w:lang w:val="hr-HR"/>
        </w:rPr>
        <w:t>spidera</w:t>
      </w:r>
      <w:proofErr w:type="spellEnd"/>
      <w:r>
        <w:rPr>
          <w:lang w:val="hr-HR"/>
        </w:rPr>
        <w:t xml:space="preserve">, </w:t>
      </w:r>
      <w:proofErr w:type="spellStart"/>
      <w:r>
        <w:rPr>
          <w:lang w:val="hr-HR"/>
        </w:rPr>
        <w:t>Spider</w:t>
      </w:r>
      <w:proofErr w:type="spellEnd"/>
      <w:r>
        <w:rPr>
          <w:lang w:val="hr-HR"/>
        </w:rPr>
        <w:t xml:space="preserve"> i AJAX </w:t>
      </w:r>
      <w:proofErr w:type="spellStart"/>
      <w:r>
        <w:rPr>
          <w:lang w:val="hr-HR"/>
        </w:rPr>
        <w:t>Spider</w:t>
      </w:r>
      <w:proofErr w:type="spellEnd"/>
      <w:r>
        <w:rPr>
          <w:lang w:val="hr-HR"/>
        </w:rPr>
        <w:t xml:space="preserve"> koji su napravili razne sigurnosne testove (npr. </w:t>
      </w:r>
      <w:proofErr w:type="spellStart"/>
      <w:r>
        <w:rPr>
          <w:lang w:val="hr-HR"/>
        </w:rPr>
        <w:t>injection</w:t>
      </w:r>
      <w:proofErr w:type="spellEnd"/>
      <w:r>
        <w:rPr>
          <w:lang w:val="hr-HR"/>
        </w:rPr>
        <w:t xml:space="preserve"> i </w:t>
      </w:r>
      <w:proofErr w:type="spellStart"/>
      <w:r>
        <w:rPr>
          <w:lang w:val="hr-HR"/>
        </w:rPr>
        <w:t>penetration</w:t>
      </w:r>
      <w:proofErr w:type="spellEnd"/>
      <w:r>
        <w:rPr>
          <w:lang w:val="hr-HR"/>
        </w:rPr>
        <w:t xml:space="preserve">). </w:t>
      </w:r>
    </w:p>
    <w:p w14:paraId="1B5F1B27" w14:textId="11D6FAA0" w:rsidR="002A3141" w:rsidRDefault="002A3141" w:rsidP="00E404C5">
      <w:pPr>
        <w:rPr>
          <w:lang w:val="hr-HR"/>
        </w:rPr>
      </w:pPr>
      <w:r>
        <w:rPr>
          <w:lang w:val="hr-HR"/>
        </w:rPr>
        <w:t>Rezultati nisu pokazali nikakve slabosti u sustavu.</w:t>
      </w:r>
    </w:p>
    <w:p w14:paraId="67BF1FAB" w14:textId="31A2987E" w:rsidR="002A3141" w:rsidRDefault="002A3141" w:rsidP="00E404C5">
      <w:pPr>
        <w:rPr>
          <w:lang w:val="hr-HR"/>
        </w:rPr>
      </w:pPr>
      <w:r w:rsidRPr="002A3141">
        <w:rPr>
          <w:lang w:val="hr-HR"/>
        </w:rPr>
        <w:drawing>
          <wp:inline distT="0" distB="0" distL="0" distR="0" wp14:anchorId="153C6EC8" wp14:editId="53309298">
            <wp:extent cx="5943600" cy="3159125"/>
            <wp:effectExtent l="0" t="0" r="0" b="3175"/>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30"/>
                    <a:stretch>
                      <a:fillRect/>
                    </a:stretch>
                  </pic:blipFill>
                  <pic:spPr>
                    <a:xfrm>
                      <a:off x="0" y="0"/>
                      <a:ext cx="5943600" cy="3159125"/>
                    </a:xfrm>
                    <a:prstGeom prst="rect">
                      <a:avLst/>
                    </a:prstGeom>
                  </pic:spPr>
                </pic:pic>
              </a:graphicData>
            </a:graphic>
          </wp:inline>
        </w:drawing>
      </w:r>
      <w:r w:rsidRPr="002A3141">
        <w:rPr>
          <w:lang w:val="hr-HR"/>
        </w:rPr>
        <w:drawing>
          <wp:inline distT="0" distB="0" distL="0" distR="0" wp14:anchorId="45C0DB56" wp14:editId="4B6EC952">
            <wp:extent cx="5943600" cy="17748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74825"/>
                    </a:xfrm>
                    <a:prstGeom prst="rect">
                      <a:avLst/>
                    </a:prstGeom>
                  </pic:spPr>
                </pic:pic>
              </a:graphicData>
            </a:graphic>
          </wp:inline>
        </w:drawing>
      </w:r>
    </w:p>
    <w:p w14:paraId="3495A72F" w14:textId="77777777" w:rsidR="003E4952" w:rsidRDefault="003E4952" w:rsidP="00E404C5">
      <w:pPr>
        <w:rPr>
          <w:lang w:val="hr-HR"/>
        </w:rPr>
      </w:pPr>
    </w:p>
    <w:p w14:paraId="660B47CC" w14:textId="77777777" w:rsidR="00EF0BC2" w:rsidRDefault="00EF0BC2">
      <w:pPr>
        <w:rPr>
          <w:lang w:val="hr-HR"/>
        </w:rPr>
      </w:pPr>
      <w:r>
        <w:rPr>
          <w:lang w:val="hr-HR"/>
        </w:rPr>
        <w:br w:type="page"/>
      </w:r>
    </w:p>
    <w:p w14:paraId="4416864A" w14:textId="51B9F57B" w:rsidR="00AE306D" w:rsidRDefault="00266A78" w:rsidP="00E404C5">
      <w:pPr>
        <w:rPr>
          <w:lang w:val="hr-HR"/>
        </w:rPr>
      </w:pPr>
      <w:r>
        <w:rPr>
          <w:lang w:val="hr-HR"/>
        </w:rPr>
        <w:lastRenderedPageBreak/>
        <w:t xml:space="preserve">Testiranje funkcionalnosti – </w:t>
      </w:r>
      <w:proofErr w:type="spellStart"/>
      <w:r>
        <w:rPr>
          <w:lang w:val="hr-HR"/>
        </w:rPr>
        <w:t>Katalon</w:t>
      </w:r>
      <w:proofErr w:type="spellEnd"/>
      <w:r>
        <w:rPr>
          <w:lang w:val="hr-HR"/>
        </w:rPr>
        <w:t xml:space="preserve"> Studio 12</w:t>
      </w:r>
    </w:p>
    <w:tbl>
      <w:tblPr>
        <w:tblStyle w:val="PlainTable1"/>
        <w:tblW w:w="0" w:type="auto"/>
        <w:tblLook w:val="04A0" w:firstRow="1" w:lastRow="0" w:firstColumn="1" w:lastColumn="0" w:noHBand="0" w:noVBand="1"/>
      </w:tblPr>
      <w:tblGrid>
        <w:gridCol w:w="2337"/>
        <w:gridCol w:w="2337"/>
        <w:gridCol w:w="2338"/>
        <w:gridCol w:w="2338"/>
      </w:tblGrid>
      <w:tr w:rsidR="00266A78" w14:paraId="6B08E7CC" w14:textId="77777777" w:rsidTr="0055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E40EA37" w14:textId="7B9623F0" w:rsidR="00266A78" w:rsidRPr="00551BC7" w:rsidRDefault="00266A78" w:rsidP="00551BC7">
            <w:pPr>
              <w:jc w:val="center"/>
              <w:rPr>
                <w:lang w:val="hr-HR"/>
              </w:rPr>
            </w:pPr>
            <w:r w:rsidRPr="00551BC7">
              <w:rPr>
                <w:lang w:val="hr-HR"/>
              </w:rPr>
              <w:t>Naziv</w:t>
            </w:r>
          </w:p>
        </w:tc>
        <w:tc>
          <w:tcPr>
            <w:tcW w:w="2337" w:type="dxa"/>
          </w:tcPr>
          <w:p w14:paraId="7B66359D" w14:textId="3C509EA7"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Opis</w:t>
            </w:r>
          </w:p>
        </w:tc>
        <w:tc>
          <w:tcPr>
            <w:tcW w:w="2338" w:type="dxa"/>
          </w:tcPr>
          <w:p w14:paraId="1B23CEFC" w14:textId="5BFFFE76" w:rsidR="00266A78" w:rsidRPr="00551BC7"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proofErr w:type="spellStart"/>
            <w:r w:rsidRPr="00551BC7">
              <w:rPr>
                <w:lang w:val="hr-HR"/>
              </w:rPr>
              <w:t>Pass</w:t>
            </w:r>
            <w:proofErr w:type="spellEnd"/>
            <w:r w:rsidRPr="00551BC7">
              <w:rPr>
                <w:lang w:val="hr-HR"/>
              </w:rPr>
              <w:t>/</w:t>
            </w:r>
            <w:proofErr w:type="spellStart"/>
            <w:r w:rsidRPr="00551BC7">
              <w:rPr>
                <w:lang w:val="hr-HR"/>
              </w:rPr>
              <w:t>Fail</w:t>
            </w:r>
            <w:proofErr w:type="spellEnd"/>
          </w:p>
        </w:tc>
        <w:tc>
          <w:tcPr>
            <w:tcW w:w="2338" w:type="dxa"/>
          </w:tcPr>
          <w:p w14:paraId="47C85244" w14:textId="6F7686D9" w:rsidR="00266A78" w:rsidRDefault="00266A78" w:rsidP="00551BC7">
            <w:pPr>
              <w:jc w:val="center"/>
              <w:cnfStyle w:val="100000000000" w:firstRow="1" w:lastRow="0" w:firstColumn="0" w:lastColumn="0" w:oddVBand="0" w:evenVBand="0" w:oddHBand="0" w:evenHBand="0" w:firstRowFirstColumn="0" w:firstRowLastColumn="0" w:lastRowFirstColumn="0" w:lastRowLastColumn="0"/>
              <w:rPr>
                <w:lang w:val="hr-HR"/>
              </w:rPr>
            </w:pPr>
            <w:r>
              <w:rPr>
                <w:lang w:val="hr-HR"/>
              </w:rPr>
              <w:t>Komentar</w:t>
            </w:r>
          </w:p>
        </w:tc>
      </w:tr>
      <w:tr w:rsidR="00266A78" w14:paraId="640E48D8"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B168EE" w14:textId="30896A91" w:rsidR="00266A78" w:rsidRPr="00551BC7" w:rsidRDefault="00266A78" w:rsidP="00E404C5">
            <w:pPr>
              <w:rPr>
                <w:b w:val="0"/>
                <w:bCs w:val="0"/>
                <w:lang w:val="hr-HR"/>
              </w:rPr>
            </w:pPr>
            <w:r w:rsidRPr="00551BC7">
              <w:rPr>
                <w:b w:val="0"/>
                <w:bCs w:val="0"/>
                <w:lang w:val="hr-HR"/>
              </w:rPr>
              <w:t>Login</w:t>
            </w:r>
          </w:p>
        </w:tc>
        <w:tc>
          <w:tcPr>
            <w:tcW w:w="2337" w:type="dxa"/>
            <w:shd w:val="clear" w:color="auto" w:fill="00B050"/>
          </w:tcPr>
          <w:p w14:paraId="64135AFC" w14:textId="101DF943" w:rsidR="00266A78" w:rsidRDefault="00266A78"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ispravnosti login funkcionalnosti</w:t>
            </w:r>
          </w:p>
        </w:tc>
        <w:tc>
          <w:tcPr>
            <w:tcW w:w="2338" w:type="dxa"/>
            <w:shd w:val="clear" w:color="auto" w:fill="00B050"/>
          </w:tcPr>
          <w:p w14:paraId="55965E4C" w14:textId="0CAB93D9" w:rsidR="00266A78" w:rsidRPr="00551BC7" w:rsidRDefault="00266A78"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sidRPr="00551BC7">
              <w:rPr>
                <w:b/>
                <w:bCs/>
                <w:lang w:val="hr-HR"/>
              </w:rPr>
              <w:t>P</w:t>
            </w:r>
          </w:p>
        </w:tc>
        <w:tc>
          <w:tcPr>
            <w:tcW w:w="2338" w:type="dxa"/>
            <w:shd w:val="clear" w:color="auto" w:fill="00B050"/>
          </w:tcPr>
          <w:p w14:paraId="04AC60E8" w14:textId="2BBF8B06"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Login je siguran i </w:t>
            </w:r>
            <w:proofErr w:type="spellStart"/>
            <w:r>
              <w:rPr>
                <w:lang w:val="hr-HR"/>
              </w:rPr>
              <w:t>uspjeđan</w:t>
            </w:r>
            <w:proofErr w:type="spellEnd"/>
          </w:p>
        </w:tc>
      </w:tr>
      <w:tr w:rsidR="00266A78" w14:paraId="2773A93A"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130D78E3" w14:textId="149D2364" w:rsidR="00266A78" w:rsidRPr="00551BC7" w:rsidRDefault="00551BC7" w:rsidP="00E404C5">
            <w:pPr>
              <w:rPr>
                <w:b w:val="0"/>
                <w:bCs w:val="0"/>
                <w:lang w:val="hr-HR"/>
              </w:rPr>
            </w:pPr>
            <w:r w:rsidRPr="00551BC7">
              <w:rPr>
                <w:b w:val="0"/>
                <w:bCs w:val="0"/>
                <w:lang w:val="hr-HR"/>
              </w:rPr>
              <w:t>Registracija</w:t>
            </w:r>
          </w:p>
        </w:tc>
        <w:tc>
          <w:tcPr>
            <w:tcW w:w="2337" w:type="dxa"/>
            <w:shd w:val="clear" w:color="auto" w:fill="F01010"/>
          </w:tcPr>
          <w:p w14:paraId="06E35DF5" w14:textId="4D3979DC"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ispravnosti funkcionalnosti registracije</w:t>
            </w:r>
          </w:p>
        </w:tc>
        <w:tc>
          <w:tcPr>
            <w:tcW w:w="2338" w:type="dxa"/>
            <w:shd w:val="clear" w:color="auto" w:fill="F01010"/>
          </w:tcPr>
          <w:p w14:paraId="5B982A0A" w14:textId="3104CE2E"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79197A6" w14:textId="03C04B6F"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Registracija uspješno radi, ali nedostaje provjera valjanosti e-mail adrese – moguća je registracija s nepostojećim e-mailom</w:t>
            </w:r>
          </w:p>
        </w:tc>
      </w:tr>
      <w:tr w:rsidR="00266A78" w14:paraId="5AB9168D" w14:textId="77777777" w:rsidTr="00551B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1B2FDB88" w14:textId="393E8EEC" w:rsidR="00266A78" w:rsidRPr="00551BC7" w:rsidRDefault="00551BC7" w:rsidP="00E404C5">
            <w:pPr>
              <w:rPr>
                <w:b w:val="0"/>
                <w:bCs w:val="0"/>
                <w:lang w:val="hr-HR"/>
              </w:rPr>
            </w:pPr>
            <w:r>
              <w:rPr>
                <w:b w:val="0"/>
                <w:bCs w:val="0"/>
                <w:lang w:val="hr-HR"/>
              </w:rPr>
              <w:t>Objava</w:t>
            </w:r>
          </w:p>
        </w:tc>
        <w:tc>
          <w:tcPr>
            <w:tcW w:w="2337" w:type="dxa"/>
            <w:shd w:val="clear" w:color="auto" w:fill="00B050"/>
          </w:tcPr>
          <w:p w14:paraId="1605B27F" w14:textId="7554EB9E"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objavljivanja postova</w:t>
            </w:r>
          </w:p>
        </w:tc>
        <w:tc>
          <w:tcPr>
            <w:tcW w:w="2338" w:type="dxa"/>
            <w:shd w:val="clear" w:color="auto" w:fill="00B050"/>
          </w:tcPr>
          <w:p w14:paraId="739D6D8D" w14:textId="55E00CAD" w:rsidR="00266A78" w:rsidRPr="00551BC7" w:rsidRDefault="00551BC7"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7980BBFF" w14:textId="3A297FE9" w:rsidR="00266A78" w:rsidRDefault="00551BC7"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bjavljivanje postova uspješno radi.</w:t>
            </w:r>
          </w:p>
        </w:tc>
      </w:tr>
      <w:tr w:rsidR="00266A78" w14:paraId="76D36780" w14:textId="77777777" w:rsidTr="00551BC7">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09A3153D" w14:textId="0192BB3D" w:rsidR="00266A78" w:rsidRPr="00551BC7" w:rsidRDefault="00551BC7" w:rsidP="00E404C5">
            <w:pPr>
              <w:rPr>
                <w:b w:val="0"/>
                <w:bCs w:val="0"/>
                <w:lang w:val="hr-HR"/>
              </w:rPr>
            </w:pPr>
            <w:r>
              <w:rPr>
                <w:b w:val="0"/>
                <w:bCs w:val="0"/>
                <w:lang w:val="hr-HR"/>
              </w:rPr>
              <w:t>Brisanje</w:t>
            </w:r>
          </w:p>
        </w:tc>
        <w:tc>
          <w:tcPr>
            <w:tcW w:w="2337" w:type="dxa"/>
            <w:shd w:val="clear" w:color="auto" w:fill="00B050"/>
          </w:tcPr>
          <w:p w14:paraId="50727BDB" w14:textId="01A7D439"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brisanja objava</w:t>
            </w:r>
          </w:p>
        </w:tc>
        <w:tc>
          <w:tcPr>
            <w:tcW w:w="2338" w:type="dxa"/>
            <w:shd w:val="clear" w:color="auto" w:fill="00B050"/>
          </w:tcPr>
          <w:p w14:paraId="53067153" w14:textId="1E85428F" w:rsidR="00266A78" w:rsidRPr="00551BC7" w:rsidRDefault="00551BC7"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39366527" w14:textId="7F89B1A8" w:rsidR="00266A78" w:rsidRDefault="00551BC7"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Brisanje objava uspješno radi.</w:t>
            </w:r>
          </w:p>
        </w:tc>
      </w:tr>
      <w:tr w:rsidR="00266A78" w14:paraId="67B62463"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27368DA4" w14:textId="54913759" w:rsidR="00551BC7" w:rsidRPr="00551BC7" w:rsidRDefault="001C081D" w:rsidP="00E404C5">
            <w:pPr>
              <w:rPr>
                <w:b w:val="0"/>
                <w:bCs w:val="0"/>
                <w:lang w:val="hr-HR"/>
              </w:rPr>
            </w:pPr>
            <w:r>
              <w:rPr>
                <w:b w:val="0"/>
                <w:bCs w:val="0"/>
                <w:lang w:val="hr-HR"/>
              </w:rPr>
              <w:t>Pretraga</w:t>
            </w:r>
          </w:p>
        </w:tc>
        <w:tc>
          <w:tcPr>
            <w:tcW w:w="2337" w:type="dxa"/>
            <w:shd w:val="clear" w:color="auto" w:fill="00B050"/>
          </w:tcPr>
          <w:p w14:paraId="72E49508" w14:textId="2AB49F96"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w:t>
            </w:r>
            <w:proofErr w:type="spellStart"/>
            <w:r>
              <w:rPr>
                <w:lang w:val="hr-HR"/>
              </w:rPr>
              <w:t>search</w:t>
            </w:r>
            <w:proofErr w:type="spellEnd"/>
            <w:r>
              <w:rPr>
                <w:lang w:val="hr-HR"/>
              </w:rPr>
              <w:t xml:space="preserve"> funkcionalnosti prema nazivu i tagu</w:t>
            </w:r>
          </w:p>
        </w:tc>
        <w:tc>
          <w:tcPr>
            <w:tcW w:w="2338" w:type="dxa"/>
            <w:shd w:val="clear" w:color="auto" w:fill="00B050"/>
          </w:tcPr>
          <w:p w14:paraId="4636468C" w14:textId="6E5AFFA7" w:rsidR="00266A78"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2B3D3F67" w14:textId="5F3277FA" w:rsidR="00266A78"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etraga uspješno radi.</w:t>
            </w:r>
          </w:p>
        </w:tc>
      </w:tr>
      <w:tr w:rsidR="001C081D" w14:paraId="23A46F73" w14:textId="77777777" w:rsidTr="001C081D">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2EF5743" w14:textId="2BAE3F9E" w:rsidR="001C081D" w:rsidRPr="00551BC7" w:rsidRDefault="001C081D" w:rsidP="00E404C5">
            <w:pPr>
              <w:rPr>
                <w:b w:val="0"/>
                <w:bCs w:val="0"/>
                <w:lang w:val="hr-HR"/>
              </w:rPr>
            </w:pPr>
            <w:r>
              <w:rPr>
                <w:b w:val="0"/>
                <w:bCs w:val="0"/>
                <w:lang w:val="hr-HR"/>
              </w:rPr>
              <w:t>Like</w:t>
            </w:r>
          </w:p>
        </w:tc>
        <w:tc>
          <w:tcPr>
            <w:tcW w:w="2337" w:type="dxa"/>
            <w:shd w:val="clear" w:color="auto" w:fill="00B050"/>
          </w:tcPr>
          <w:p w14:paraId="72F37B2B" w14:textId="411563F7"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ovjera </w:t>
            </w:r>
            <w:proofErr w:type="spellStart"/>
            <w:r>
              <w:rPr>
                <w:lang w:val="hr-HR"/>
              </w:rPr>
              <w:t>like</w:t>
            </w:r>
            <w:proofErr w:type="spellEnd"/>
            <w:r>
              <w:rPr>
                <w:lang w:val="hr-HR"/>
              </w:rPr>
              <w:t xml:space="preserve"> funkcionalnosti</w:t>
            </w:r>
          </w:p>
        </w:tc>
        <w:tc>
          <w:tcPr>
            <w:tcW w:w="2338" w:type="dxa"/>
            <w:shd w:val="clear" w:color="auto" w:fill="00B050"/>
          </w:tcPr>
          <w:p w14:paraId="01C91045" w14:textId="6CA8CCD9" w:rsidR="001C081D" w:rsidRPr="00551BC7" w:rsidRDefault="001C081D"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P</w:t>
            </w:r>
          </w:p>
        </w:tc>
        <w:tc>
          <w:tcPr>
            <w:tcW w:w="2338" w:type="dxa"/>
            <w:shd w:val="clear" w:color="auto" w:fill="00B050"/>
          </w:tcPr>
          <w:p w14:paraId="1981CD0F" w14:textId="054B2AD4" w:rsidR="001C081D" w:rsidRDefault="001C081D"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Like funkcionalnost uspješno radi.</w:t>
            </w:r>
          </w:p>
        </w:tc>
      </w:tr>
      <w:tr w:rsidR="001C081D" w14:paraId="57419DD4" w14:textId="77777777" w:rsidTr="001C08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B050"/>
          </w:tcPr>
          <w:p w14:paraId="4FDAE430" w14:textId="776350EF" w:rsidR="001C081D" w:rsidRPr="00551BC7" w:rsidRDefault="001C081D" w:rsidP="00E404C5">
            <w:pPr>
              <w:rPr>
                <w:b w:val="0"/>
                <w:bCs w:val="0"/>
                <w:lang w:val="hr-HR"/>
              </w:rPr>
            </w:pPr>
            <w:r>
              <w:rPr>
                <w:b w:val="0"/>
                <w:bCs w:val="0"/>
                <w:lang w:val="hr-HR"/>
              </w:rPr>
              <w:t>Details</w:t>
            </w:r>
          </w:p>
        </w:tc>
        <w:tc>
          <w:tcPr>
            <w:tcW w:w="2337" w:type="dxa"/>
            <w:shd w:val="clear" w:color="auto" w:fill="00B050"/>
          </w:tcPr>
          <w:p w14:paraId="1B70F622" w14:textId="120A1BFD"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Provjera funkcionalnosti detaljnijeg pregleda objave</w:t>
            </w:r>
          </w:p>
        </w:tc>
        <w:tc>
          <w:tcPr>
            <w:tcW w:w="2338" w:type="dxa"/>
            <w:shd w:val="clear" w:color="auto" w:fill="00B050"/>
          </w:tcPr>
          <w:p w14:paraId="579F3105" w14:textId="28E070BC" w:rsidR="001C081D" w:rsidRPr="00551BC7" w:rsidRDefault="001C081D"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P</w:t>
            </w:r>
          </w:p>
        </w:tc>
        <w:tc>
          <w:tcPr>
            <w:tcW w:w="2338" w:type="dxa"/>
            <w:shd w:val="clear" w:color="auto" w:fill="00B050"/>
          </w:tcPr>
          <w:p w14:paraId="11286F46" w14:textId="2AC56FB2" w:rsidR="001C081D" w:rsidRDefault="001C081D"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Otvaranje detaljnijeg pregleda objave uspješno radi.</w:t>
            </w:r>
          </w:p>
        </w:tc>
      </w:tr>
      <w:tr w:rsidR="001C081D" w14:paraId="6777D972" w14:textId="77777777" w:rsidTr="007A40C5">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2BC7E06A" w14:textId="16DFC434" w:rsidR="001C081D" w:rsidRPr="00551BC7" w:rsidRDefault="007A40C5" w:rsidP="00E404C5">
            <w:pPr>
              <w:rPr>
                <w:b w:val="0"/>
                <w:bCs w:val="0"/>
                <w:lang w:val="hr-HR"/>
              </w:rPr>
            </w:pPr>
            <w:r>
              <w:rPr>
                <w:b w:val="0"/>
                <w:bCs w:val="0"/>
                <w:lang w:val="hr-HR"/>
              </w:rPr>
              <w:t>Update post</w:t>
            </w:r>
          </w:p>
        </w:tc>
        <w:tc>
          <w:tcPr>
            <w:tcW w:w="2337" w:type="dxa"/>
            <w:shd w:val="clear" w:color="auto" w:fill="F01010"/>
          </w:tcPr>
          <w:p w14:paraId="2DF91F58" w14:textId="587F4211"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Provjera funkcionalnosti uređivanja postojeće objave</w:t>
            </w:r>
          </w:p>
        </w:tc>
        <w:tc>
          <w:tcPr>
            <w:tcW w:w="2338" w:type="dxa"/>
            <w:shd w:val="clear" w:color="auto" w:fill="F01010"/>
          </w:tcPr>
          <w:p w14:paraId="49344ED5" w14:textId="251673CC" w:rsidR="001C081D" w:rsidRPr="00551BC7" w:rsidRDefault="007A40C5" w:rsidP="00551BC7">
            <w:pPr>
              <w:jc w:val="center"/>
              <w:cnfStyle w:val="000000000000" w:firstRow="0" w:lastRow="0" w:firstColumn="0" w:lastColumn="0" w:oddVBand="0" w:evenVBand="0" w:oddHBand="0" w:evenHBand="0" w:firstRowFirstColumn="0" w:firstRowLastColumn="0" w:lastRowFirstColumn="0" w:lastRowLastColumn="0"/>
              <w:rPr>
                <w:b/>
                <w:bCs/>
                <w:lang w:val="hr-HR"/>
              </w:rPr>
            </w:pPr>
            <w:r>
              <w:rPr>
                <w:b/>
                <w:bCs/>
                <w:lang w:val="hr-HR"/>
              </w:rPr>
              <w:t>F</w:t>
            </w:r>
          </w:p>
        </w:tc>
        <w:tc>
          <w:tcPr>
            <w:tcW w:w="2338" w:type="dxa"/>
            <w:shd w:val="clear" w:color="auto" w:fill="F01010"/>
          </w:tcPr>
          <w:p w14:paraId="76C10F60" w14:textId="3BC05215" w:rsidR="001C081D" w:rsidRDefault="007A40C5" w:rsidP="00E404C5">
            <w:pPr>
              <w:cnfStyle w:val="000000000000" w:firstRow="0" w:lastRow="0" w:firstColumn="0" w:lastColumn="0" w:oddVBand="0" w:evenVBand="0" w:oddHBand="0" w:evenHBand="0" w:firstRowFirstColumn="0" w:firstRowLastColumn="0" w:lastRowFirstColumn="0" w:lastRowLastColumn="0"/>
              <w:rPr>
                <w:lang w:val="hr-HR"/>
              </w:rPr>
            </w:pPr>
            <w:r>
              <w:rPr>
                <w:lang w:val="hr-HR"/>
              </w:rPr>
              <w:t xml:space="preserve">Prilikom uređivanja postojeće objave klikom na gumb Objavi promjene se uspješno spremaju, međutim web stranica se neuspješno </w:t>
            </w:r>
            <w:proofErr w:type="spellStart"/>
            <w:r>
              <w:rPr>
                <w:lang w:val="hr-HR"/>
              </w:rPr>
              <w:t>refresha</w:t>
            </w:r>
            <w:proofErr w:type="spellEnd"/>
            <w:r>
              <w:rPr>
                <w:lang w:val="hr-HR"/>
              </w:rPr>
              <w:t xml:space="preserve"> i uspješno se učitava jedino pozadina, potrebno je ručno </w:t>
            </w:r>
            <w:proofErr w:type="spellStart"/>
            <w:r>
              <w:rPr>
                <w:lang w:val="hr-HR"/>
              </w:rPr>
              <w:t>refreshati</w:t>
            </w:r>
            <w:proofErr w:type="spellEnd"/>
            <w:r>
              <w:rPr>
                <w:lang w:val="hr-HR"/>
              </w:rPr>
              <w:t xml:space="preserve"> stranicu.</w:t>
            </w:r>
          </w:p>
        </w:tc>
      </w:tr>
      <w:tr w:rsidR="001C081D" w14:paraId="61AABCC0" w14:textId="77777777" w:rsidTr="007A4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F01010"/>
          </w:tcPr>
          <w:p w14:paraId="54A26C3E" w14:textId="5A389EF2" w:rsidR="001C081D" w:rsidRPr="00551BC7" w:rsidRDefault="007A40C5" w:rsidP="00E404C5">
            <w:pPr>
              <w:rPr>
                <w:b w:val="0"/>
                <w:bCs w:val="0"/>
                <w:lang w:val="hr-HR"/>
              </w:rPr>
            </w:pPr>
            <w:r>
              <w:rPr>
                <w:b w:val="0"/>
                <w:bCs w:val="0"/>
                <w:lang w:val="hr-HR"/>
              </w:rPr>
              <w:t>Login with Google</w:t>
            </w:r>
          </w:p>
        </w:tc>
        <w:tc>
          <w:tcPr>
            <w:tcW w:w="2337" w:type="dxa"/>
            <w:shd w:val="clear" w:color="auto" w:fill="F01010"/>
          </w:tcPr>
          <w:p w14:paraId="761F574B" w14:textId="2F7843A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ovjera funkcionalnosti prijave putem </w:t>
            </w:r>
            <w:proofErr w:type="spellStart"/>
            <w:r>
              <w:rPr>
                <w:lang w:val="hr-HR"/>
              </w:rPr>
              <w:t>Googla</w:t>
            </w:r>
            <w:proofErr w:type="spellEnd"/>
          </w:p>
        </w:tc>
        <w:tc>
          <w:tcPr>
            <w:tcW w:w="2338" w:type="dxa"/>
            <w:shd w:val="clear" w:color="auto" w:fill="F01010"/>
          </w:tcPr>
          <w:p w14:paraId="2B64D11B" w14:textId="33C7DB6C" w:rsidR="001C081D" w:rsidRPr="00551BC7" w:rsidRDefault="007A40C5" w:rsidP="00551BC7">
            <w:pPr>
              <w:jc w:val="center"/>
              <w:cnfStyle w:val="000000100000" w:firstRow="0" w:lastRow="0" w:firstColumn="0" w:lastColumn="0" w:oddVBand="0" w:evenVBand="0" w:oddHBand="1" w:evenHBand="0" w:firstRowFirstColumn="0" w:firstRowLastColumn="0" w:lastRowFirstColumn="0" w:lastRowLastColumn="0"/>
              <w:rPr>
                <w:b/>
                <w:bCs/>
                <w:lang w:val="hr-HR"/>
              </w:rPr>
            </w:pPr>
            <w:r>
              <w:rPr>
                <w:b/>
                <w:bCs/>
                <w:lang w:val="hr-HR"/>
              </w:rPr>
              <w:t>F</w:t>
            </w:r>
          </w:p>
        </w:tc>
        <w:tc>
          <w:tcPr>
            <w:tcW w:w="2338" w:type="dxa"/>
            <w:shd w:val="clear" w:color="auto" w:fill="F01010"/>
          </w:tcPr>
          <w:p w14:paraId="55B6D232" w14:textId="1EBB73C5" w:rsidR="001C081D" w:rsidRDefault="007A40C5" w:rsidP="00E404C5">
            <w:pPr>
              <w:cnfStyle w:val="000000100000" w:firstRow="0" w:lastRow="0" w:firstColumn="0" w:lastColumn="0" w:oddVBand="0" w:evenVBand="0" w:oddHBand="1" w:evenHBand="0" w:firstRowFirstColumn="0" w:firstRowLastColumn="0" w:lastRowFirstColumn="0" w:lastRowLastColumn="0"/>
              <w:rPr>
                <w:lang w:val="hr-HR"/>
              </w:rPr>
            </w:pPr>
            <w:r>
              <w:rPr>
                <w:lang w:val="hr-HR"/>
              </w:rPr>
              <w:t xml:space="preserve">Prilikom pokušaja logina putem Google računa dolazi do </w:t>
            </w:r>
            <w:proofErr w:type="spellStart"/>
            <w:r>
              <w:rPr>
                <w:lang w:val="hr-HR"/>
              </w:rPr>
              <w:t>errora</w:t>
            </w:r>
            <w:proofErr w:type="spellEnd"/>
            <w:r>
              <w:rPr>
                <w:lang w:val="hr-HR"/>
              </w:rPr>
              <w:t>.</w:t>
            </w:r>
          </w:p>
        </w:tc>
      </w:tr>
    </w:tbl>
    <w:p w14:paraId="6B4AEBE4" w14:textId="675F02D1" w:rsidR="00266A78" w:rsidRDefault="00266A78" w:rsidP="00E404C5">
      <w:pPr>
        <w:rPr>
          <w:lang w:val="hr-HR"/>
        </w:rPr>
      </w:pPr>
    </w:p>
    <w:p w14:paraId="42FBEEFB" w14:textId="0F71299C" w:rsidR="00C167BC" w:rsidRDefault="00C167BC" w:rsidP="00716633">
      <w:pPr>
        <w:jc w:val="center"/>
        <w:rPr>
          <w:lang w:val="hr-HR"/>
        </w:rPr>
      </w:pPr>
      <w:r>
        <w:rPr>
          <w:noProof/>
        </w:rPr>
        <w:lastRenderedPageBreak/>
        <w:drawing>
          <wp:inline distT="0" distB="0" distL="0" distR="0" wp14:anchorId="4F1F17B9" wp14:editId="0A67D35F">
            <wp:extent cx="2268187" cy="3931998"/>
            <wp:effectExtent l="0" t="0" r="0" b="0"/>
            <wp:docPr id="11" name="Picture 1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picture containing graphical user interface&#10;&#10;Description automatically generated"/>
                    <pic:cNvPicPr/>
                  </pic:nvPicPr>
                  <pic:blipFill>
                    <a:blip r:embed="rId32"/>
                    <a:stretch>
                      <a:fillRect/>
                    </a:stretch>
                  </pic:blipFill>
                  <pic:spPr>
                    <a:xfrm>
                      <a:off x="0" y="0"/>
                      <a:ext cx="2289507" cy="3968957"/>
                    </a:xfrm>
                    <a:prstGeom prst="rect">
                      <a:avLst/>
                    </a:prstGeom>
                  </pic:spPr>
                </pic:pic>
              </a:graphicData>
            </a:graphic>
          </wp:inline>
        </w:drawing>
      </w:r>
      <w:r w:rsidRPr="00C167BC">
        <w:rPr>
          <w:lang w:val="hr-HR"/>
        </w:rPr>
        <w:drawing>
          <wp:inline distT="0" distB="0" distL="0" distR="0" wp14:anchorId="4463C657" wp14:editId="64032E5C">
            <wp:extent cx="5130140" cy="3213661"/>
            <wp:effectExtent l="0" t="0" r="0" b="6350"/>
            <wp:docPr id="14" name="Picture 1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10;&#10;Description automatically generated"/>
                    <pic:cNvPicPr/>
                  </pic:nvPicPr>
                  <pic:blipFill>
                    <a:blip r:embed="rId33"/>
                    <a:stretch>
                      <a:fillRect/>
                    </a:stretch>
                  </pic:blipFill>
                  <pic:spPr>
                    <a:xfrm>
                      <a:off x="0" y="0"/>
                      <a:ext cx="5160607" cy="3232746"/>
                    </a:xfrm>
                    <a:prstGeom prst="rect">
                      <a:avLst/>
                    </a:prstGeom>
                  </pic:spPr>
                </pic:pic>
              </a:graphicData>
            </a:graphic>
          </wp:inline>
        </w:drawing>
      </w:r>
    </w:p>
    <w:p w14:paraId="6B93F7A7" w14:textId="22BAF543" w:rsidR="00987F8F" w:rsidRPr="001E4F0D" w:rsidRDefault="00987F8F" w:rsidP="00E404C5">
      <w:pPr>
        <w:rPr>
          <w:lang w:val="hr-HR"/>
        </w:rPr>
      </w:pPr>
      <w:r>
        <w:rPr>
          <w:lang w:val="hr-HR"/>
        </w:rPr>
        <w:t xml:space="preserve">Koristili smo </w:t>
      </w:r>
      <w:proofErr w:type="spellStart"/>
      <w:r>
        <w:rPr>
          <w:lang w:val="hr-HR"/>
        </w:rPr>
        <w:t>Katalon</w:t>
      </w:r>
      <w:proofErr w:type="spellEnd"/>
      <w:r>
        <w:rPr>
          <w:lang w:val="hr-HR"/>
        </w:rPr>
        <w:t xml:space="preserve"> Studio 12 za automatizaciju testiranja funkcionalnosti aplikacije. Odabrali smo </w:t>
      </w:r>
      <w:proofErr w:type="spellStart"/>
      <w:r>
        <w:rPr>
          <w:lang w:val="hr-HR"/>
        </w:rPr>
        <w:t>Katalon</w:t>
      </w:r>
      <w:proofErr w:type="spellEnd"/>
      <w:r>
        <w:rPr>
          <w:lang w:val="hr-HR"/>
        </w:rPr>
        <w:t xml:space="preserve"> iz razloga što je </w:t>
      </w:r>
      <w:proofErr w:type="spellStart"/>
      <w:r>
        <w:rPr>
          <w:lang w:val="hr-HR"/>
        </w:rPr>
        <w:t>codeless</w:t>
      </w:r>
      <w:proofErr w:type="spellEnd"/>
      <w:r>
        <w:rPr>
          <w:lang w:val="hr-HR"/>
        </w:rPr>
        <w:t xml:space="preserve"> pa ga je iz tog razloga lakše brže naučiti koristiti. Automatizirali smo test </w:t>
      </w:r>
      <w:proofErr w:type="spellStart"/>
      <w:r>
        <w:rPr>
          <w:lang w:val="hr-HR"/>
        </w:rPr>
        <w:t>caseove</w:t>
      </w:r>
      <w:proofErr w:type="spellEnd"/>
      <w:r>
        <w:rPr>
          <w:lang w:val="hr-HR"/>
        </w:rPr>
        <w:t xml:space="preserve"> koji su bili dizajnirana iz </w:t>
      </w:r>
      <w:proofErr w:type="spellStart"/>
      <w:r>
        <w:rPr>
          <w:lang w:val="hr-HR"/>
        </w:rPr>
        <w:t>User</w:t>
      </w:r>
      <w:proofErr w:type="spellEnd"/>
      <w:r>
        <w:rPr>
          <w:lang w:val="hr-HR"/>
        </w:rPr>
        <w:t xml:space="preserve"> Story perspektive.</w:t>
      </w:r>
      <w:r w:rsidR="00291B90">
        <w:rPr>
          <w:lang w:val="hr-HR"/>
        </w:rPr>
        <w:t xml:space="preserve"> Poteškoće s kojima smo se susreli su povremeno neuspješno pozivanje ranije spremljenog uspješnog testa (npr. pozivanje login uspješnog login testa koji ponekad ispadne neuspješan).</w:t>
      </w:r>
    </w:p>
    <w:sectPr w:rsidR="00987F8F" w:rsidRPr="001E4F0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973233"/>
    <w:multiLevelType w:val="hybridMultilevel"/>
    <w:tmpl w:val="A80097E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4A056D50"/>
    <w:multiLevelType w:val="hybridMultilevel"/>
    <w:tmpl w:val="DF30B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60665423">
    <w:abstractNumId w:val="0"/>
  </w:num>
  <w:num w:numId="2" w16cid:durableId="91220593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71"/>
    <w:rsid w:val="00034FC0"/>
    <w:rsid w:val="00041B0B"/>
    <w:rsid w:val="00050333"/>
    <w:rsid w:val="000534FC"/>
    <w:rsid w:val="000629CA"/>
    <w:rsid w:val="000F65F0"/>
    <w:rsid w:val="00113D1A"/>
    <w:rsid w:val="00127783"/>
    <w:rsid w:val="00172D51"/>
    <w:rsid w:val="00182847"/>
    <w:rsid w:val="001B0A1B"/>
    <w:rsid w:val="001B5561"/>
    <w:rsid w:val="001C081D"/>
    <w:rsid w:val="001E14E7"/>
    <w:rsid w:val="001E4F0D"/>
    <w:rsid w:val="00232D0F"/>
    <w:rsid w:val="00266A78"/>
    <w:rsid w:val="0027637D"/>
    <w:rsid w:val="00291B90"/>
    <w:rsid w:val="002A3141"/>
    <w:rsid w:val="002E1E54"/>
    <w:rsid w:val="002E582F"/>
    <w:rsid w:val="002E7D2F"/>
    <w:rsid w:val="003415B4"/>
    <w:rsid w:val="003479FA"/>
    <w:rsid w:val="00381B82"/>
    <w:rsid w:val="00396593"/>
    <w:rsid w:val="003971BD"/>
    <w:rsid w:val="003E4952"/>
    <w:rsid w:val="004168ED"/>
    <w:rsid w:val="004216F3"/>
    <w:rsid w:val="00430718"/>
    <w:rsid w:val="004325C8"/>
    <w:rsid w:val="0046702D"/>
    <w:rsid w:val="004A45E2"/>
    <w:rsid w:val="004B1661"/>
    <w:rsid w:val="004D09A3"/>
    <w:rsid w:val="00504030"/>
    <w:rsid w:val="00551BC7"/>
    <w:rsid w:val="005617E5"/>
    <w:rsid w:val="0059357A"/>
    <w:rsid w:val="005A679D"/>
    <w:rsid w:val="005C3E01"/>
    <w:rsid w:val="005F18CD"/>
    <w:rsid w:val="00606232"/>
    <w:rsid w:val="00673114"/>
    <w:rsid w:val="00681CB2"/>
    <w:rsid w:val="00697575"/>
    <w:rsid w:val="006D0559"/>
    <w:rsid w:val="006D7CB2"/>
    <w:rsid w:val="00716633"/>
    <w:rsid w:val="00732324"/>
    <w:rsid w:val="007366D6"/>
    <w:rsid w:val="007505ED"/>
    <w:rsid w:val="007A40C5"/>
    <w:rsid w:val="007F5251"/>
    <w:rsid w:val="007F5469"/>
    <w:rsid w:val="007F68B0"/>
    <w:rsid w:val="00860612"/>
    <w:rsid w:val="00880162"/>
    <w:rsid w:val="008949E9"/>
    <w:rsid w:val="008C4824"/>
    <w:rsid w:val="008D7924"/>
    <w:rsid w:val="008E6947"/>
    <w:rsid w:val="008F0E78"/>
    <w:rsid w:val="00922AC6"/>
    <w:rsid w:val="0093219A"/>
    <w:rsid w:val="00987F8F"/>
    <w:rsid w:val="009B5FEB"/>
    <w:rsid w:val="009D0290"/>
    <w:rsid w:val="009D3E07"/>
    <w:rsid w:val="009F0768"/>
    <w:rsid w:val="00A03977"/>
    <w:rsid w:val="00A51CBC"/>
    <w:rsid w:val="00A84251"/>
    <w:rsid w:val="00AA03AF"/>
    <w:rsid w:val="00AB1BC2"/>
    <w:rsid w:val="00AC7EE7"/>
    <w:rsid w:val="00AE306D"/>
    <w:rsid w:val="00B05A33"/>
    <w:rsid w:val="00B31908"/>
    <w:rsid w:val="00B319F9"/>
    <w:rsid w:val="00BA1EDA"/>
    <w:rsid w:val="00BE760E"/>
    <w:rsid w:val="00C02A49"/>
    <w:rsid w:val="00C02D38"/>
    <w:rsid w:val="00C143B7"/>
    <w:rsid w:val="00C158B1"/>
    <w:rsid w:val="00C167BC"/>
    <w:rsid w:val="00C2647F"/>
    <w:rsid w:val="00C47DF0"/>
    <w:rsid w:val="00C81AE0"/>
    <w:rsid w:val="00C93471"/>
    <w:rsid w:val="00CC2B43"/>
    <w:rsid w:val="00CC5AC0"/>
    <w:rsid w:val="00D361EE"/>
    <w:rsid w:val="00D54BEE"/>
    <w:rsid w:val="00D6682F"/>
    <w:rsid w:val="00D70F50"/>
    <w:rsid w:val="00D8681F"/>
    <w:rsid w:val="00D87BE0"/>
    <w:rsid w:val="00DD1D30"/>
    <w:rsid w:val="00DD342C"/>
    <w:rsid w:val="00DD5E0E"/>
    <w:rsid w:val="00E404C5"/>
    <w:rsid w:val="00E82E47"/>
    <w:rsid w:val="00E84DCF"/>
    <w:rsid w:val="00EB5A40"/>
    <w:rsid w:val="00EF0BC2"/>
    <w:rsid w:val="00F44ACC"/>
    <w:rsid w:val="00F46738"/>
    <w:rsid w:val="00F46CCE"/>
    <w:rsid w:val="00F7544A"/>
    <w:rsid w:val="00F85F62"/>
    <w:rsid w:val="00F977FA"/>
    <w:rsid w:val="00FE5A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87B145"/>
  <w15:chartTrackingRefBased/>
  <w15:docId w15:val="{22A8302A-E2E9-4E48-9A5A-42FA9D0AB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7544A"/>
    <w:pPr>
      <w:ind w:left="720"/>
      <w:contextualSpacing/>
    </w:pPr>
  </w:style>
  <w:style w:type="character" w:styleId="Hyperlink">
    <w:name w:val="Hyperlink"/>
    <w:basedOn w:val="DefaultParagraphFont"/>
    <w:uiPriority w:val="99"/>
    <w:unhideWhenUsed/>
    <w:rsid w:val="00606232"/>
    <w:rPr>
      <w:color w:val="0563C1" w:themeColor="hyperlink"/>
      <w:u w:val="single"/>
    </w:rPr>
  </w:style>
  <w:style w:type="character" w:styleId="UnresolvedMention">
    <w:name w:val="Unresolved Mention"/>
    <w:basedOn w:val="DefaultParagraphFont"/>
    <w:uiPriority w:val="99"/>
    <w:semiHidden/>
    <w:unhideWhenUsed/>
    <w:rsid w:val="00606232"/>
    <w:rPr>
      <w:color w:val="605E5C"/>
      <w:shd w:val="clear" w:color="auto" w:fill="E1DFDD"/>
    </w:rPr>
  </w:style>
  <w:style w:type="table" w:styleId="TableGrid">
    <w:name w:val="Table Grid"/>
    <w:basedOn w:val="TableNormal"/>
    <w:uiPriority w:val="39"/>
    <w:rsid w:val="00266A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266A7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5.JPG"/><Relationship Id="rId3" Type="http://schemas.openxmlformats.org/officeDocument/2006/relationships/settings" Target="settings.xml"/><Relationship Id="rId21" Type="http://schemas.openxmlformats.org/officeDocument/2006/relationships/image" Target="media/image10.JPG"/><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4.JP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9.JPG"/><Relationship Id="rId29" Type="http://schemas.openxmlformats.org/officeDocument/2006/relationships/hyperlink" Target="https://owasp.org/"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3.JPG"/><Relationship Id="rId32" Type="http://schemas.openxmlformats.org/officeDocument/2006/relationships/image" Target="media/image20.pn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2.JPG"/><Relationship Id="rId28" Type="http://schemas.openxmlformats.org/officeDocument/2006/relationships/image" Target="media/image17.JPG"/><Relationship Id="rId10" Type="http://schemas.openxmlformats.org/officeDocument/2006/relationships/oleObject" Target="embeddings/oleObject3.bin"/><Relationship Id="rId19" Type="http://schemas.openxmlformats.org/officeDocument/2006/relationships/image" Target="media/image8.jp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5</TotalTime>
  <Pages>15</Pages>
  <Words>1398</Words>
  <Characters>7973</Characters>
  <Application>Microsoft Office Word</Application>
  <DocSecurity>0</DocSecurity>
  <Lines>66</Lines>
  <Paragraphs>18</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9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k Mihičinac</dc:creator>
  <cp:keywords/>
  <dc:description/>
  <cp:lastModifiedBy>Patrik Mihičinac</cp:lastModifiedBy>
  <cp:revision>51</cp:revision>
  <dcterms:created xsi:type="dcterms:W3CDTF">2022-04-21T18:00:00Z</dcterms:created>
  <dcterms:modified xsi:type="dcterms:W3CDTF">2022-06-10T14:18:00Z</dcterms:modified>
</cp:coreProperties>
</file>